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069075" w14:textId="6EFA9EED" w:rsidR="00B13255" w:rsidRDefault="00710772" w:rsidP="00B13255">
      <w:pPr>
        <w:tabs>
          <w:tab w:val="left" w:pos="4320"/>
          <w:tab w:val="left" w:leader="dot" w:pos="7920"/>
        </w:tabs>
        <w:spacing w:after="0" w:line="240" w:lineRule="auto"/>
        <w:ind w:left="2160"/>
        <w:jc w:val="both"/>
        <w:rPr>
          <w:b/>
          <w:sz w:val="24"/>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1FAFCF7A" wp14:editId="773931A9">
                <wp:simplePos x="0" y="0"/>
                <wp:positionH relativeFrom="column">
                  <wp:posOffset>3810</wp:posOffset>
                </wp:positionH>
                <wp:positionV relativeFrom="paragraph">
                  <wp:posOffset>22860</wp:posOffset>
                </wp:positionV>
                <wp:extent cx="6021705" cy="9258300"/>
                <wp:effectExtent l="19050" t="19050" r="17145"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25830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8C3AF0" id="Rectangle 5" o:spid="_x0000_s1026" style="position:absolute;margin-left:.3pt;margin-top:1.8pt;width:474.15pt;height:7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" filled="f" strokecolor="#333" strokeweight="3pt">
                <v:stroke linestyle="thinThick"/>
              </v:rect>
            </w:pict>
          </mc:Fallback>
        </mc:AlternateContent>
      </w:r>
    </w:p>
    <w:p w14:paraId="76347E38" w14:textId="77777777" w:rsidR="00710772" w:rsidRPr="00710772" w:rsidRDefault="00710772" w:rsidP="00710772">
      <w:pPr>
        <w:jc w:val="center"/>
        <w:rPr>
          <w:rFonts w:eastAsia="Times New Roman" w:cs="Times New Roman"/>
          <w:b/>
          <w:sz w:val="28"/>
          <w:szCs w:val="28"/>
          <w:lang w:eastAsia="ja-JP"/>
        </w:rPr>
      </w:pPr>
      <w:r>
        <w:rPr>
          <w:b/>
        </w:rPr>
        <w:t xml:space="preserve">  </w:t>
      </w:r>
      <w:r w:rsidRPr="00710772">
        <w:rPr>
          <w:rFonts w:eastAsia="Times New Roman" w:cs="Times New Roman"/>
          <w:b/>
          <w:sz w:val="28"/>
          <w:szCs w:val="28"/>
          <w:lang w:val="vi-VN" w:eastAsia="ja-JP"/>
        </w:rPr>
        <w:t>CÔNG TY TNHH KỸ THUẬT QUẢN LÝ BAY</w:t>
      </w:r>
    </w:p>
    <w:p w14:paraId="56DB1F15" w14:textId="05B8E862" w:rsidR="00710772" w:rsidRPr="00710772" w:rsidRDefault="00C86337" w:rsidP="00710772">
      <w:pPr>
        <w:spacing w:before="120" w:after="120" w:line="240" w:lineRule="auto"/>
        <w:ind w:left="360"/>
        <w:jc w:val="center"/>
        <w:rPr>
          <w:rFonts w:eastAsia="Times New Roman" w:cs="Times New Roman"/>
          <w:b/>
          <w:sz w:val="28"/>
          <w:szCs w:val="28"/>
          <w:lang w:eastAsia="ja-JP"/>
        </w:rPr>
      </w:pPr>
      <w:r>
        <w:rPr>
          <w:rFonts w:eastAsia="Times New Roman" w:cs="Times New Roman"/>
          <w:b/>
          <w:sz w:val="28"/>
          <w:szCs w:val="28"/>
          <w:lang w:eastAsia="ja-JP"/>
        </w:rPr>
        <w:t>ATTECH ISO 9001:2015</w:t>
      </w:r>
    </w:p>
    <w:p w14:paraId="2F444278" w14:textId="77777777" w:rsidR="00710772" w:rsidRPr="00710772" w:rsidRDefault="00710772" w:rsidP="00710772">
      <w:pPr>
        <w:spacing w:after="0" w:line="240" w:lineRule="auto"/>
        <w:jc w:val="both"/>
      </w:pPr>
    </w:p>
    <w:p w14:paraId="6169F48B" w14:textId="77777777" w:rsidR="00710772" w:rsidRDefault="00710772" w:rsidP="00710772">
      <w:pPr>
        <w:spacing w:before="120" w:after="120" w:line="240" w:lineRule="auto"/>
        <w:jc w:val="center"/>
        <w:rPr>
          <w:rFonts w:eastAsia="Times New Roman" w:cs="Times New Roman"/>
          <w:b/>
          <w:noProof/>
          <w:sz w:val="28"/>
          <w:szCs w:val="28"/>
        </w:rPr>
      </w:pPr>
    </w:p>
    <w:p w14:paraId="68B6C743" w14:textId="38D755A2" w:rsidR="00710772" w:rsidRPr="00710772" w:rsidRDefault="00710772" w:rsidP="00710772">
      <w:pPr>
        <w:spacing w:before="120" w:after="120" w:line="240" w:lineRule="auto"/>
        <w:jc w:val="center"/>
        <w:rPr>
          <w:b/>
          <w:sz w:val="40"/>
          <w:szCs w:val="40"/>
        </w:rPr>
      </w:pPr>
    </w:p>
    <w:p w14:paraId="47075518" w14:textId="77777777" w:rsidR="00710772" w:rsidRPr="00710772" w:rsidRDefault="00710772" w:rsidP="00710772">
      <w:pPr>
        <w:rPr>
          <w:sz w:val="40"/>
          <w:szCs w:val="40"/>
        </w:rPr>
      </w:pPr>
    </w:p>
    <w:p w14:paraId="7F5847F1" w14:textId="77777777" w:rsidR="00710772" w:rsidRDefault="00710772" w:rsidP="00710772">
      <w:pPr>
        <w:rPr>
          <w:sz w:val="40"/>
          <w:szCs w:val="40"/>
        </w:rPr>
      </w:pPr>
    </w:p>
    <w:p w14:paraId="41CFAE21" w14:textId="77777777" w:rsidR="001555C7" w:rsidRPr="00710772" w:rsidRDefault="001555C7" w:rsidP="00710772">
      <w:pPr>
        <w:rPr>
          <w:sz w:val="40"/>
          <w:szCs w:val="40"/>
        </w:rPr>
      </w:pPr>
    </w:p>
    <w:p w14:paraId="78CCDAAA" w14:textId="77777777" w:rsidR="00710772" w:rsidRPr="00710772" w:rsidRDefault="00710772" w:rsidP="00710772">
      <w:pPr>
        <w:spacing w:before="120" w:after="120" w:line="240" w:lineRule="auto"/>
        <w:jc w:val="center"/>
        <w:rPr>
          <w:sz w:val="40"/>
          <w:szCs w:val="40"/>
        </w:rPr>
      </w:pPr>
    </w:p>
    <w:p w14:paraId="65ED9E2C" w14:textId="4918A43F" w:rsidR="00710772" w:rsidRPr="00710772" w:rsidRDefault="00710772" w:rsidP="00710772">
      <w:pPr>
        <w:spacing w:before="120" w:after="120" w:line="240" w:lineRule="auto"/>
        <w:jc w:val="center"/>
        <w:rPr>
          <w:b/>
          <w:sz w:val="36"/>
          <w:szCs w:val="40"/>
          <w:lang w:eastAsia="ja-JP"/>
        </w:rPr>
      </w:pPr>
      <w:r w:rsidRPr="001555C7">
        <w:rPr>
          <w:b/>
          <w:sz w:val="36"/>
          <w:szCs w:val="40"/>
          <w:lang w:eastAsia="ja-JP"/>
        </w:rPr>
        <w:t xml:space="preserve">PHỤ LỤC </w:t>
      </w:r>
      <w:r w:rsidR="001555C7" w:rsidRPr="001555C7">
        <w:rPr>
          <w:b/>
          <w:sz w:val="36"/>
          <w:szCs w:val="40"/>
          <w:lang w:eastAsia="ja-JP"/>
        </w:rPr>
        <w:t>0</w:t>
      </w:r>
      <w:r w:rsidR="00B31FE1">
        <w:rPr>
          <w:b/>
          <w:sz w:val="36"/>
          <w:szCs w:val="40"/>
          <w:lang w:eastAsia="ja-JP"/>
        </w:rPr>
        <w:t>2</w:t>
      </w:r>
    </w:p>
    <w:p w14:paraId="095F1B82" w14:textId="77777777" w:rsidR="001555C7" w:rsidRPr="00710772" w:rsidRDefault="001555C7" w:rsidP="001555C7">
      <w:pPr>
        <w:spacing w:before="120" w:after="120" w:line="240" w:lineRule="auto"/>
        <w:jc w:val="center"/>
        <w:rPr>
          <w:rFonts w:eastAsia="Times New Roman" w:cs="Times New Roman"/>
          <w:b/>
          <w:sz w:val="40"/>
          <w:szCs w:val="40"/>
          <w:lang w:eastAsia="ja-JP"/>
        </w:rPr>
      </w:pPr>
      <w:r w:rsidRPr="00710772">
        <w:rPr>
          <w:rFonts w:eastAsia="Times New Roman" w:cs="Times New Roman"/>
          <w:b/>
          <w:sz w:val="40"/>
          <w:szCs w:val="40"/>
          <w:lang w:eastAsia="ja-JP"/>
        </w:rPr>
        <w:t>THUYẾT MINH THIẾT KẾ</w:t>
      </w:r>
    </w:p>
    <w:p w14:paraId="67D9E5E8" w14:textId="7F2309ED" w:rsidR="00710772" w:rsidRPr="00710772" w:rsidRDefault="00710772" w:rsidP="00710772">
      <w:pPr>
        <w:spacing w:before="120" w:after="120" w:line="240" w:lineRule="auto"/>
        <w:jc w:val="center"/>
        <w:rPr>
          <w:b/>
          <w:sz w:val="40"/>
          <w:szCs w:val="40"/>
        </w:rPr>
      </w:pPr>
      <w:r w:rsidRPr="00710772">
        <w:rPr>
          <w:b/>
          <w:sz w:val="40"/>
          <w:szCs w:val="40"/>
        </w:rPr>
        <w:t xml:space="preserve">PHẦN MỀM </w:t>
      </w:r>
      <w:r w:rsidR="009C5663">
        <w:rPr>
          <w:b/>
          <w:sz w:val="40"/>
          <w:szCs w:val="40"/>
        </w:rPr>
        <w:t>CUNG CẤP DỮ LIỆU</w:t>
      </w:r>
      <w:r w:rsidRPr="00710772">
        <w:rPr>
          <w:b/>
          <w:sz w:val="40"/>
          <w:szCs w:val="40"/>
        </w:rPr>
        <w:t xml:space="preserve"> </w:t>
      </w:r>
    </w:p>
    <w:p w14:paraId="55588BFC" w14:textId="1B23EDA4" w:rsidR="00710772" w:rsidRPr="00710772" w:rsidRDefault="001555C7" w:rsidP="00710772">
      <w:pPr>
        <w:spacing w:before="120" w:after="120" w:line="240" w:lineRule="auto"/>
        <w:jc w:val="center"/>
        <w:rPr>
          <w:b/>
          <w:sz w:val="32"/>
          <w:szCs w:val="40"/>
          <w:lang w:eastAsia="ja-JP"/>
        </w:rPr>
      </w:pPr>
      <w:r w:rsidRPr="00710772">
        <w:rPr>
          <w:b/>
          <w:sz w:val="32"/>
          <w:szCs w:val="40"/>
          <w:lang w:eastAsia="ja-JP"/>
        </w:rPr>
        <w:t xml:space="preserve"> </w:t>
      </w:r>
      <w:r w:rsidR="00710772" w:rsidRPr="00710772">
        <w:rPr>
          <w:b/>
          <w:sz w:val="32"/>
          <w:szCs w:val="40"/>
          <w:lang w:eastAsia="ja-JP"/>
        </w:rPr>
        <w:t>“Version 1.0.0/</w:t>
      </w:r>
      <w:r w:rsidR="00B24805">
        <w:rPr>
          <w:b/>
          <w:sz w:val="32"/>
          <w:szCs w:val="40"/>
          <w:lang w:eastAsia="ja-JP"/>
        </w:rPr>
        <w:t>080121</w:t>
      </w:r>
      <w:r w:rsidR="00710772" w:rsidRPr="00710772">
        <w:rPr>
          <w:b/>
          <w:sz w:val="32"/>
          <w:szCs w:val="40"/>
          <w:lang w:eastAsia="ja-JP"/>
        </w:rPr>
        <w:t>”</w:t>
      </w:r>
    </w:p>
    <w:p w14:paraId="40FF30D7"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19019055"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6C0AD9C1"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7750A8E3"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76F6623B" w14:textId="20AF093E" w:rsidR="00B13255" w:rsidRDefault="00710772" w:rsidP="001555C7">
      <w:pPr>
        <w:rPr>
          <w:rFonts w:eastAsia="Times New Roman" w:cs="Times New Roman"/>
          <w:sz w:val="28"/>
          <w:szCs w:val="28"/>
          <w:lang w:eastAsia="ja-JP"/>
        </w:rPr>
      </w:pPr>
      <w:r w:rsidRPr="00710772">
        <w:rPr>
          <w:rFonts w:eastAsia="Times New Roman" w:cs="Times New Roman"/>
          <w:sz w:val="28"/>
          <w:szCs w:val="28"/>
          <w:lang w:eastAsia="ja-JP"/>
        </w:rPr>
        <w:t xml:space="preserve">             </w:t>
      </w:r>
    </w:p>
    <w:p w14:paraId="76026025" w14:textId="77777777" w:rsidR="001555C7" w:rsidRDefault="001555C7" w:rsidP="001555C7">
      <w:pPr>
        <w:rPr>
          <w:rFonts w:eastAsia="Times New Roman" w:cs="Times New Roman"/>
          <w:sz w:val="28"/>
          <w:szCs w:val="28"/>
          <w:lang w:eastAsia="ja-JP"/>
        </w:rPr>
      </w:pPr>
    </w:p>
    <w:p w14:paraId="542F565D" w14:textId="77777777" w:rsidR="001555C7" w:rsidRDefault="001555C7" w:rsidP="001555C7">
      <w:pPr>
        <w:rPr>
          <w:rFonts w:eastAsia="Times New Roman" w:cs="Times New Roman"/>
          <w:sz w:val="28"/>
          <w:szCs w:val="28"/>
          <w:lang w:eastAsia="ja-JP"/>
        </w:rPr>
      </w:pPr>
    </w:p>
    <w:p w14:paraId="37110F6B" w14:textId="77777777" w:rsidR="001555C7" w:rsidRDefault="001555C7" w:rsidP="001555C7">
      <w:pPr>
        <w:rPr>
          <w:rFonts w:eastAsia="Times New Roman" w:cs="Times New Roman"/>
          <w:sz w:val="28"/>
          <w:szCs w:val="28"/>
          <w:lang w:eastAsia="ja-JP"/>
        </w:rPr>
      </w:pPr>
    </w:p>
    <w:p w14:paraId="5757F6D0" w14:textId="77777777" w:rsidR="001555C7" w:rsidRDefault="001555C7" w:rsidP="001555C7">
      <w:pPr>
        <w:rPr>
          <w:rFonts w:eastAsia="Times New Roman" w:cs="Times New Roman"/>
          <w:sz w:val="28"/>
          <w:szCs w:val="28"/>
          <w:lang w:eastAsia="ja-JP"/>
        </w:rPr>
      </w:pPr>
    </w:p>
    <w:p w14:paraId="24894959" w14:textId="77777777" w:rsidR="001555C7" w:rsidRDefault="001555C7" w:rsidP="001555C7">
      <w:pPr>
        <w:rPr>
          <w:b/>
        </w:rPr>
      </w:pPr>
    </w:p>
    <w:p w14:paraId="37F3F19F" w14:textId="77777777" w:rsidR="00710772" w:rsidRDefault="00710772" w:rsidP="00B13255">
      <w:pPr>
        <w:spacing w:after="0" w:line="240" w:lineRule="auto"/>
        <w:jc w:val="both"/>
        <w:rPr>
          <w:b/>
        </w:rPr>
      </w:pPr>
    </w:p>
    <w:p w14:paraId="21D71516" w14:textId="77777777" w:rsidR="00257E33" w:rsidRDefault="00257E33" w:rsidP="00B13255">
      <w:pPr>
        <w:spacing w:after="0" w:line="240" w:lineRule="auto"/>
        <w:jc w:val="both"/>
        <w:rPr>
          <w:b/>
        </w:rPr>
      </w:pPr>
    </w:p>
    <w:p w14:paraId="5350B440" w14:textId="77777777" w:rsidR="00257E33" w:rsidRDefault="00257E33" w:rsidP="00B13255">
      <w:pPr>
        <w:spacing w:after="0" w:line="240" w:lineRule="auto"/>
        <w:jc w:val="both"/>
        <w:rPr>
          <w:b/>
        </w:rPr>
      </w:pPr>
    </w:p>
    <w:p w14:paraId="5A1FCB1F" w14:textId="77777777" w:rsidR="00257E33" w:rsidRDefault="00257E33" w:rsidP="00B13255">
      <w:pPr>
        <w:spacing w:after="0" w:line="240" w:lineRule="auto"/>
        <w:jc w:val="both"/>
        <w:rPr>
          <w:b/>
        </w:rPr>
      </w:pPr>
    </w:p>
    <w:p w14:paraId="10C0563B" w14:textId="77777777" w:rsidR="00257E33" w:rsidRDefault="00257E33" w:rsidP="00B13255">
      <w:pPr>
        <w:spacing w:after="0" w:line="240" w:lineRule="auto"/>
        <w:jc w:val="both"/>
        <w:rPr>
          <w:b/>
        </w:rPr>
      </w:pPr>
    </w:p>
    <w:p w14:paraId="3DB8D37A" w14:textId="77777777" w:rsidR="00257E33" w:rsidRDefault="00257E33" w:rsidP="00B13255">
      <w:pPr>
        <w:spacing w:after="0" w:line="240" w:lineRule="auto"/>
        <w:jc w:val="both"/>
        <w:rPr>
          <w:b/>
        </w:rPr>
      </w:pPr>
    </w:p>
    <w:p w14:paraId="07AA5438" w14:textId="3D212523" w:rsidR="00B13255" w:rsidRDefault="00B13255" w:rsidP="00B13255">
      <w:pPr>
        <w:spacing w:after="0" w:line="240" w:lineRule="auto"/>
        <w:jc w:val="both"/>
        <w:rPr>
          <w:b/>
        </w:rPr>
      </w:pPr>
      <w:r>
        <w:rPr>
          <w:b/>
        </w:rPr>
        <w:br w:type="page"/>
      </w:r>
    </w:p>
    <w:p w14:paraId="3B9A7360" w14:textId="479B774E" w:rsidR="00D2507C" w:rsidRDefault="00D2507C" w:rsidP="00D2507C">
      <w:pPr>
        <w:spacing w:after="0" w:line="240" w:lineRule="auto"/>
        <w:jc w:val="center"/>
        <w:rPr>
          <w:b/>
        </w:rPr>
      </w:pPr>
      <w:r>
        <w:rPr>
          <w:b/>
        </w:rPr>
        <w:lastRenderedPageBreak/>
        <w:t>MỤC LỤC</w:t>
      </w:r>
    </w:p>
    <w:p w14:paraId="323CD4E9" w14:textId="77777777" w:rsidR="00D2507C" w:rsidRPr="00AF0ECF" w:rsidRDefault="00D2507C" w:rsidP="00D2507C">
      <w:pPr>
        <w:spacing w:after="0" w:line="240" w:lineRule="auto"/>
        <w:jc w:val="center"/>
        <w:rPr>
          <w:b/>
        </w:rPr>
      </w:pPr>
    </w:p>
    <w:sdt>
      <w:sdtPr>
        <w:rPr>
          <w:b/>
        </w:rPr>
        <w:id w:val="1337039551"/>
        <w:docPartObj>
          <w:docPartGallery w:val="Table of Contents"/>
          <w:docPartUnique/>
        </w:docPartObj>
      </w:sdtPr>
      <w:sdtEndPr>
        <w:rPr>
          <w:rFonts w:cs="Times New Roman"/>
          <w:b w:val="0"/>
          <w:bCs/>
          <w:noProof/>
          <w:szCs w:val="26"/>
        </w:rPr>
      </w:sdtEndPr>
      <w:sdtContent>
        <w:p w14:paraId="71CFE7CE" w14:textId="13B974C7" w:rsidR="006E5756" w:rsidRDefault="00B13255" w:rsidP="00D2507C">
          <w:pPr>
            <w:pStyle w:val="TOC1"/>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166358" w:history="1">
            <w:r w:rsidR="006E5756" w:rsidRPr="00F8173B">
              <w:rPr>
                <w:rStyle w:val="Hyperlink"/>
                <w:noProof/>
              </w:rPr>
              <w:t>I.TỔNG QUAN</w:t>
            </w:r>
            <w:r w:rsidR="006E5756">
              <w:rPr>
                <w:noProof/>
                <w:webHidden/>
              </w:rPr>
              <w:tab/>
            </w:r>
            <w:r w:rsidR="006E5756">
              <w:rPr>
                <w:noProof/>
                <w:webHidden/>
              </w:rPr>
              <w:fldChar w:fldCharType="begin"/>
            </w:r>
            <w:r w:rsidR="006E5756">
              <w:rPr>
                <w:noProof/>
                <w:webHidden/>
              </w:rPr>
              <w:instrText xml:space="preserve"> PAGEREF _Toc4166358 \h </w:instrText>
            </w:r>
            <w:r w:rsidR="006E5756">
              <w:rPr>
                <w:noProof/>
                <w:webHidden/>
              </w:rPr>
            </w:r>
            <w:r w:rsidR="006E5756">
              <w:rPr>
                <w:noProof/>
                <w:webHidden/>
              </w:rPr>
              <w:fldChar w:fldCharType="separate"/>
            </w:r>
            <w:r w:rsidR="00D2507C">
              <w:rPr>
                <w:noProof/>
                <w:webHidden/>
              </w:rPr>
              <w:t>3</w:t>
            </w:r>
            <w:r w:rsidR="006E5756">
              <w:rPr>
                <w:noProof/>
                <w:webHidden/>
              </w:rPr>
              <w:fldChar w:fldCharType="end"/>
            </w:r>
          </w:hyperlink>
        </w:p>
        <w:p w14:paraId="4FFCAF37" w14:textId="6AFB9DA5" w:rsidR="006E5756" w:rsidRDefault="00D91E52" w:rsidP="00D2507C">
          <w:pPr>
            <w:pStyle w:val="TOC1"/>
            <w:rPr>
              <w:rFonts w:asciiTheme="minorHAnsi" w:eastAsiaTheme="minorEastAsia" w:hAnsiTheme="minorHAnsi"/>
              <w:noProof/>
              <w:sz w:val="22"/>
            </w:rPr>
          </w:pPr>
          <w:hyperlink w:anchor="_Toc4166359" w:history="1">
            <w:r w:rsidR="006E5756" w:rsidRPr="00F8173B">
              <w:rPr>
                <w:rStyle w:val="Hyperlink"/>
                <w:noProof/>
              </w:rPr>
              <w:t>IITÍNH NĂNG PHẦN MỀM</w:t>
            </w:r>
            <w:r w:rsidR="006E5756">
              <w:rPr>
                <w:noProof/>
                <w:webHidden/>
              </w:rPr>
              <w:tab/>
            </w:r>
            <w:r w:rsidR="006E5756">
              <w:rPr>
                <w:noProof/>
                <w:webHidden/>
              </w:rPr>
              <w:fldChar w:fldCharType="begin"/>
            </w:r>
            <w:r w:rsidR="006E5756">
              <w:rPr>
                <w:noProof/>
                <w:webHidden/>
              </w:rPr>
              <w:instrText xml:space="preserve"> PAGEREF _Toc4166359 \h </w:instrText>
            </w:r>
            <w:r w:rsidR="006E5756">
              <w:rPr>
                <w:noProof/>
                <w:webHidden/>
              </w:rPr>
            </w:r>
            <w:r w:rsidR="006E5756">
              <w:rPr>
                <w:noProof/>
                <w:webHidden/>
              </w:rPr>
              <w:fldChar w:fldCharType="separate"/>
            </w:r>
            <w:r w:rsidR="00D2507C">
              <w:rPr>
                <w:noProof/>
                <w:webHidden/>
              </w:rPr>
              <w:t>3</w:t>
            </w:r>
            <w:r w:rsidR="006E5756">
              <w:rPr>
                <w:noProof/>
                <w:webHidden/>
              </w:rPr>
              <w:fldChar w:fldCharType="end"/>
            </w:r>
          </w:hyperlink>
        </w:p>
        <w:p w14:paraId="2BDAA1AE" w14:textId="751F881A" w:rsidR="006E5756" w:rsidRDefault="00D91E52" w:rsidP="00D2507C">
          <w:pPr>
            <w:pStyle w:val="TOC2"/>
            <w:tabs>
              <w:tab w:val="left" w:pos="426"/>
              <w:tab w:val="right" w:leader="dot" w:pos="9176"/>
            </w:tabs>
            <w:ind w:left="0"/>
            <w:rPr>
              <w:rFonts w:asciiTheme="minorHAnsi" w:eastAsiaTheme="minorEastAsia" w:hAnsiTheme="minorHAnsi"/>
              <w:noProof/>
              <w:sz w:val="22"/>
            </w:rPr>
          </w:pPr>
          <w:hyperlink w:anchor="_Toc4166360" w:history="1">
            <w:r w:rsidR="006E5756" w:rsidRPr="00F8173B">
              <w:rPr>
                <w:rStyle w:val="Hyperlink"/>
                <w:noProof/>
              </w:rPr>
              <w:t>2.1</w:t>
            </w:r>
            <w:r w:rsidR="006E5756">
              <w:rPr>
                <w:rFonts w:asciiTheme="minorHAnsi" w:eastAsiaTheme="minorEastAsia" w:hAnsiTheme="minorHAnsi"/>
                <w:noProof/>
                <w:sz w:val="22"/>
              </w:rPr>
              <w:tab/>
            </w:r>
            <w:r w:rsidR="006E5756" w:rsidRPr="00F8173B">
              <w:rPr>
                <w:rStyle w:val="Hyperlink"/>
                <w:noProof/>
              </w:rPr>
              <w:t>Cung cấp dữ liệu Playback</w:t>
            </w:r>
            <w:r w:rsidR="006E5756">
              <w:rPr>
                <w:noProof/>
                <w:webHidden/>
              </w:rPr>
              <w:tab/>
            </w:r>
            <w:r w:rsidR="006E5756">
              <w:rPr>
                <w:noProof/>
                <w:webHidden/>
              </w:rPr>
              <w:fldChar w:fldCharType="begin"/>
            </w:r>
            <w:r w:rsidR="006E5756">
              <w:rPr>
                <w:noProof/>
                <w:webHidden/>
              </w:rPr>
              <w:instrText xml:space="preserve"> PAGEREF _Toc4166360 \h </w:instrText>
            </w:r>
            <w:r w:rsidR="006E5756">
              <w:rPr>
                <w:noProof/>
                <w:webHidden/>
              </w:rPr>
            </w:r>
            <w:r w:rsidR="006E5756">
              <w:rPr>
                <w:noProof/>
                <w:webHidden/>
              </w:rPr>
              <w:fldChar w:fldCharType="separate"/>
            </w:r>
            <w:r w:rsidR="00D2507C">
              <w:rPr>
                <w:noProof/>
                <w:webHidden/>
              </w:rPr>
              <w:t>3</w:t>
            </w:r>
            <w:r w:rsidR="006E5756">
              <w:rPr>
                <w:noProof/>
                <w:webHidden/>
              </w:rPr>
              <w:fldChar w:fldCharType="end"/>
            </w:r>
          </w:hyperlink>
        </w:p>
        <w:p w14:paraId="7D795BBC" w14:textId="25CA1DFD" w:rsidR="006E5756" w:rsidRDefault="00D91E52" w:rsidP="00D2507C">
          <w:pPr>
            <w:pStyle w:val="TOC2"/>
            <w:tabs>
              <w:tab w:val="left" w:pos="426"/>
              <w:tab w:val="right" w:leader="dot" w:pos="9176"/>
            </w:tabs>
            <w:ind w:left="0"/>
            <w:rPr>
              <w:rFonts w:asciiTheme="minorHAnsi" w:eastAsiaTheme="minorEastAsia" w:hAnsiTheme="minorHAnsi"/>
              <w:noProof/>
              <w:sz w:val="22"/>
            </w:rPr>
          </w:pPr>
          <w:hyperlink w:anchor="_Toc4166361" w:history="1">
            <w:r w:rsidR="006E5756" w:rsidRPr="00F8173B">
              <w:rPr>
                <w:rStyle w:val="Hyperlink"/>
                <w:noProof/>
              </w:rPr>
              <w:t>2.2</w:t>
            </w:r>
            <w:r w:rsidR="006E5756">
              <w:rPr>
                <w:rFonts w:asciiTheme="minorHAnsi" w:eastAsiaTheme="minorEastAsia" w:hAnsiTheme="minorHAnsi"/>
                <w:noProof/>
                <w:sz w:val="22"/>
              </w:rPr>
              <w:tab/>
            </w:r>
            <w:r w:rsidR="006E5756" w:rsidRPr="00F8173B">
              <w:rPr>
                <w:rStyle w:val="Hyperlink"/>
                <w:noProof/>
              </w:rPr>
              <w:t>Tra cứu dữ liệu</w:t>
            </w:r>
            <w:r w:rsidR="006E5756">
              <w:rPr>
                <w:noProof/>
                <w:webHidden/>
              </w:rPr>
              <w:tab/>
            </w:r>
            <w:r w:rsidR="006E5756">
              <w:rPr>
                <w:noProof/>
                <w:webHidden/>
              </w:rPr>
              <w:fldChar w:fldCharType="begin"/>
            </w:r>
            <w:r w:rsidR="006E5756">
              <w:rPr>
                <w:noProof/>
                <w:webHidden/>
              </w:rPr>
              <w:instrText xml:space="preserve"> PAGEREF _Toc4166361 \h </w:instrText>
            </w:r>
            <w:r w:rsidR="006E5756">
              <w:rPr>
                <w:noProof/>
                <w:webHidden/>
              </w:rPr>
            </w:r>
            <w:r w:rsidR="006E5756">
              <w:rPr>
                <w:noProof/>
                <w:webHidden/>
              </w:rPr>
              <w:fldChar w:fldCharType="separate"/>
            </w:r>
            <w:r w:rsidR="00D2507C">
              <w:rPr>
                <w:noProof/>
                <w:webHidden/>
              </w:rPr>
              <w:t>3</w:t>
            </w:r>
            <w:r w:rsidR="006E5756">
              <w:rPr>
                <w:noProof/>
                <w:webHidden/>
              </w:rPr>
              <w:fldChar w:fldCharType="end"/>
            </w:r>
          </w:hyperlink>
        </w:p>
        <w:p w14:paraId="33C13F19" w14:textId="0A61620A" w:rsidR="006E5756" w:rsidRDefault="00D91E52" w:rsidP="00D2507C">
          <w:pPr>
            <w:pStyle w:val="TOC1"/>
            <w:rPr>
              <w:rFonts w:asciiTheme="minorHAnsi" w:eastAsiaTheme="minorEastAsia" w:hAnsiTheme="minorHAnsi"/>
              <w:noProof/>
              <w:sz w:val="22"/>
            </w:rPr>
          </w:pPr>
          <w:hyperlink w:anchor="_Toc4166362" w:history="1">
            <w:r w:rsidR="006E5756" w:rsidRPr="00F8173B">
              <w:rPr>
                <w:rStyle w:val="Hyperlink"/>
                <w:noProof/>
              </w:rPr>
              <w:t>III.YÊU CẦU ĐỐI VỚI PHẦN MỀM</w:t>
            </w:r>
            <w:r w:rsidR="006E5756">
              <w:rPr>
                <w:noProof/>
                <w:webHidden/>
              </w:rPr>
              <w:tab/>
            </w:r>
            <w:r w:rsidR="006E5756">
              <w:rPr>
                <w:noProof/>
                <w:webHidden/>
              </w:rPr>
              <w:fldChar w:fldCharType="begin"/>
            </w:r>
            <w:r w:rsidR="006E5756">
              <w:rPr>
                <w:noProof/>
                <w:webHidden/>
              </w:rPr>
              <w:instrText xml:space="preserve"> PAGEREF _Toc4166362 \h </w:instrText>
            </w:r>
            <w:r w:rsidR="006E5756">
              <w:rPr>
                <w:noProof/>
                <w:webHidden/>
              </w:rPr>
            </w:r>
            <w:r w:rsidR="006E5756">
              <w:rPr>
                <w:noProof/>
                <w:webHidden/>
              </w:rPr>
              <w:fldChar w:fldCharType="separate"/>
            </w:r>
            <w:r w:rsidR="00D2507C">
              <w:rPr>
                <w:noProof/>
                <w:webHidden/>
              </w:rPr>
              <w:t>3</w:t>
            </w:r>
            <w:r w:rsidR="006E5756">
              <w:rPr>
                <w:noProof/>
                <w:webHidden/>
              </w:rPr>
              <w:fldChar w:fldCharType="end"/>
            </w:r>
          </w:hyperlink>
        </w:p>
        <w:p w14:paraId="179E690B" w14:textId="35565470" w:rsidR="006E5756" w:rsidRPr="00D2507C" w:rsidRDefault="00D91E52" w:rsidP="00D2507C">
          <w:pPr>
            <w:pStyle w:val="TOC2"/>
            <w:tabs>
              <w:tab w:val="left" w:pos="426"/>
              <w:tab w:val="right" w:leader="dot" w:pos="9176"/>
            </w:tabs>
            <w:ind w:left="0"/>
            <w:rPr>
              <w:rStyle w:val="Hyperlink"/>
            </w:rPr>
          </w:pPr>
          <w:hyperlink w:anchor="_Toc4166363" w:history="1">
            <w:r w:rsidR="006E5756" w:rsidRPr="00F8173B">
              <w:rPr>
                <w:rStyle w:val="Hyperlink"/>
                <w:noProof/>
              </w:rPr>
              <w:t>3.1</w:t>
            </w:r>
            <w:r w:rsidR="006E5756" w:rsidRPr="00D2507C">
              <w:rPr>
                <w:rStyle w:val="Hyperlink"/>
              </w:rPr>
              <w:tab/>
            </w:r>
            <w:r w:rsidR="006E5756" w:rsidRPr="00F8173B">
              <w:rPr>
                <w:rStyle w:val="Hyperlink"/>
                <w:noProof/>
              </w:rPr>
              <w:t>Yêu cầu môi trường hoạt động</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3 \h </w:instrText>
            </w:r>
            <w:r w:rsidR="006E5756" w:rsidRPr="00D2507C">
              <w:rPr>
                <w:rStyle w:val="Hyperlink"/>
                <w:webHidden/>
              </w:rPr>
            </w:r>
            <w:r w:rsidR="006E5756" w:rsidRPr="00D2507C">
              <w:rPr>
                <w:rStyle w:val="Hyperlink"/>
                <w:webHidden/>
              </w:rPr>
              <w:fldChar w:fldCharType="separate"/>
            </w:r>
            <w:r w:rsidR="00D2507C">
              <w:rPr>
                <w:rStyle w:val="Hyperlink"/>
                <w:noProof/>
                <w:webHidden/>
              </w:rPr>
              <w:t>3</w:t>
            </w:r>
            <w:r w:rsidR="006E5756" w:rsidRPr="00D2507C">
              <w:rPr>
                <w:rStyle w:val="Hyperlink"/>
                <w:webHidden/>
              </w:rPr>
              <w:fldChar w:fldCharType="end"/>
            </w:r>
          </w:hyperlink>
        </w:p>
        <w:p w14:paraId="33307EFF" w14:textId="23C57A54" w:rsidR="006E5756" w:rsidRPr="00D2507C" w:rsidRDefault="00D91E52" w:rsidP="00D2507C">
          <w:pPr>
            <w:pStyle w:val="TOC2"/>
            <w:tabs>
              <w:tab w:val="left" w:pos="426"/>
              <w:tab w:val="right" w:leader="dot" w:pos="9176"/>
            </w:tabs>
            <w:ind w:left="0"/>
            <w:rPr>
              <w:rStyle w:val="Hyperlink"/>
            </w:rPr>
          </w:pPr>
          <w:hyperlink w:anchor="_Toc4166364" w:history="1">
            <w:r w:rsidR="006E5756" w:rsidRPr="00F8173B">
              <w:rPr>
                <w:rStyle w:val="Hyperlink"/>
                <w:noProof/>
              </w:rPr>
              <w:t>3.2</w:t>
            </w:r>
            <w:r w:rsidR="006E5756" w:rsidRPr="00D2507C">
              <w:rPr>
                <w:rStyle w:val="Hyperlink"/>
              </w:rPr>
              <w:tab/>
            </w:r>
            <w:r w:rsidR="006E5756" w:rsidRPr="00F8173B">
              <w:rPr>
                <w:rStyle w:val="Hyperlink"/>
                <w:noProof/>
              </w:rPr>
              <w:t>Yêu cầu khả năng thực thi</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4 \h </w:instrText>
            </w:r>
            <w:r w:rsidR="006E5756" w:rsidRPr="00D2507C">
              <w:rPr>
                <w:rStyle w:val="Hyperlink"/>
                <w:webHidden/>
              </w:rPr>
            </w:r>
            <w:r w:rsidR="006E5756" w:rsidRPr="00D2507C">
              <w:rPr>
                <w:rStyle w:val="Hyperlink"/>
                <w:webHidden/>
              </w:rPr>
              <w:fldChar w:fldCharType="separate"/>
            </w:r>
            <w:r w:rsidR="00D2507C">
              <w:rPr>
                <w:rStyle w:val="Hyperlink"/>
                <w:noProof/>
                <w:webHidden/>
              </w:rPr>
              <w:t>4</w:t>
            </w:r>
            <w:r w:rsidR="006E5756" w:rsidRPr="00D2507C">
              <w:rPr>
                <w:rStyle w:val="Hyperlink"/>
                <w:webHidden/>
              </w:rPr>
              <w:fldChar w:fldCharType="end"/>
            </w:r>
          </w:hyperlink>
        </w:p>
        <w:p w14:paraId="6684D8B9" w14:textId="1F2B64D9" w:rsidR="006E5756" w:rsidRPr="00D2507C" w:rsidRDefault="00D91E52" w:rsidP="00D2507C">
          <w:pPr>
            <w:pStyle w:val="TOC2"/>
            <w:tabs>
              <w:tab w:val="left" w:pos="426"/>
              <w:tab w:val="right" w:leader="dot" w:pos="9176"/>
            </w:tabs>
            <w:ind w:left="0"/>
            <w:rPr>
              <w:rStyle w:val="Hyperlink"/>
            </w:rPr>
          </w:pPr>
          <w:hyperlink w:anchor="_Toc4166365" w:history="1">
            <w:r w:rsidR="006E5756" w:rsidRPr="00F8173B">
              <w:rPr>
                <w:rStyle w:val="Hyperlink"/>
                <w:noProof/>
              </w:rPr>
              <w:t>3.3</w:t>
            </w:r>
            <w:r w:rsidR="006E5756" w:rsidRPr="00D2507C">
              <w:rPr>
                <w:rStyle w:val="Hyperlink"/>
              </w:rPr>
              <w:tab/>
            </w:r>
            <w:r w:rsidR="006E5756" w:rsidRPr="00F8173B">
              <w:rPr>
                <w:rStyle w:val="Hyperlink"/>
                <w:noProof/>
              </w:rPr>
              <w:t>Yêu cầu đối với giao diện</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5 \h </w:instrText>
            </w:r>
            <w:r w:rsidR="006E5756" w:rsidRPr="00D2507C">
              <w:rPr>
                <w:rStyle w:val="Hyperlink"/>
                <w:webHidden/>
              </w:rPr>
            </w:r>
            <w:r w:rsidR="006E5756" w:rsidRPr="00D2507C">
              <w:rPr>
                <w:rStyle w:val="Hyperlink"/>
                <w:webHidden/>
              </w:rPr>
              <w:fldChar w:fldCharType="separate"/>
            </w:r>
            <w:r w:rsidR="00D2507C">
              <w:rPr>
                <w:rStyle w:val="Hyperlink"/>
                <w:noProof/>
                <w:webHidden/>
              </w:rPr>
              <w:t>4</w:t>
            </w:r>
            <w:r w:rsidR="006E5756" w:rsidRPr="00D2507C">
              <w:rPr>
                <w:rStyle w:val="Hyperlink"/>
                <w:webHidden/>
              </w:rPr>
              <w:fldChar w:fldCharType="end"/>
            </w:r>
          </w:hyperlink>
        </w:p>
        <w:p w14:paraId="117B141E" w14:textId="50C98CB4" w:rsidR="006E5756" w:rsidRDefault="00D91E52" w:rsidP="00D2507C">
          <w:pPr>
            <w:pStyle w:val="TOC1"/>
            <w:rPr>
              <w:rFonts w:asciiTheme="minorHAnsi" w:eastAsiaTheme="minorEastAsia" w:hAnsiTheme="minorHAnsi"/>
              <w:noProof/>
              <w:sz w:val="22"/>
            </w:rPr>
          </w:pPr>
          <w:hyperlink w:anchor="_Toc4166366" w:history="1">
            <w:r w:rsidR="006E5756" w:rsidRPr="00F8173B">
              <w:rPr>
                <w:rStyle w:val="Hyperlink"/>
                <w:noProof/>
              </w:rPr>
              <w:t>IV.YÊU CẦU ĐỐI VỚI THIẾT KẾ</w:t>
            </w:r>
            <w:r w:rsidR="006E5756">
              <w:rPr>
                <w:noProof/>
                <w:webHidden/>
              </w:rPr>
              <w:tab/>
            </w:r>
            <w:r w:rsidR="006E5756">
              <w:rPr>
                <w:noProof/>
                <w:webHidden/>
              </w:rPr>
              <w:fldChar w:fldCharType="begin"/>
            </w:r>
            <w:r w:rsidR="006E5756">
              <w:rPr>
                <w:noProof/>
                <w:webHidden/>
              </w:rPr>
              <w:instrText xml:space="preserve"> PAGEREF _Toc4166366 \h </w:instrText>
            </w:r>
            <w:r w:rsidR="006E5756">
              <w:rPr>
                <w:noProof/>
                <w:webHidden/>
              </w:rPr>
            </w:r>
            <w:r w:rsidR="006E5756">
              <w:rPr>
                <w:noProof/>
                <w:webHidden/>
              </w:rPr>
              <w:fldChar w:fldCharType="separate"/>
            </w:r>
            <w:r w:rsidR="00D2507C">
              <w:rPr>
                <w:noProof/>
                <w:webHidden/>
              </w:rPr>
              <w:t>4</w:t>
            </w:r>
            <w:r w:rsidR="006E5756">
              <w:rPr>
                <w:noProof/>
                <w:webHidden/>
              </w:rPr>
              <w:fldChar w:fldCharType="end"/>
            </w:r>
          </w:hyperlink>
        </w:p>
        <w:p w14:paraId="39BF6D62" w14:textId="12600641" w:rsidR="006E5756" w:rsidRDefault="00D91E52" w:rsidP="00D2507C">
          <w:pPr>
            <w:pStyle w:val="TOC1"/>
            <w:rPr>
              <w:rFonts w:asciiTheme="minorHAnsi" w:eastAsiaTheme="minorEastAsia" w:hAnsiTheme="minorHAnsi"/>
              <w:noProof/>
              <w:sz w:val="22"/>
            </w:rPr>
          </w:pPr>
          <w:hyperlink w:anchor="_Toc4166367" w:history="1">
            <w:r w:rsidR="006E5756" w:rsidRPr="00F8173B">
              <w:rPr>
                <w:rStyle w:val="Hyperlink"/>
                <w:noProof/>
              </w:rPr>
              <w:t>V.THIẾT KẾ</w:t>
            </w:r>
            <w:r w:rsidR="006E5756">
              <w:rPr>
                <w:noProof/>
                <w:webHidden/>
              </w:rPr>
              <w:tab/>
            </w:r>
            <w:r w:rsidR="006E5756">
              <w:rPr>
                <w:noProof/>
                <w:webHidden/>
              </w:rPr>
              <w:fldChar w:fldCharType="begin"/>
            </w:r>
            <w:r w:rsidR="006E5756">
              <w:rPr>
                <w:noProof/>
                <w:webHidden/>
              </w:rPr>
              <w:instrText xml:space="preserve"> PAGEREF _Toc4166367 \h </w:instrText>
            </w:r>
            <w:r w:rsidR="006E5756">
              <w:rPr>
                <w:noProof/>
                <w:webHidden/>
              </w:rPr>
            </w:r>
            <w:r w:rsidR="006E5756">
              <w:rPr>
                <w:noProof/>
                <w:webHidden/>
              </w:rPr>
              <w:fldChar w:fldCharType="separate"/>
            </w:r>
            <w:r w:rsidR="00D2507C">
              <w:rPr>
                <w:noProof/>
                <w:webHidden/>
              </w:rPr>
              <w:t>4</w:t>
            </w:r>
            <w:r w:rsidR="006E5756">
              <w:rPr>
                <w:noProof/>
                <w:webHidden/>
              </w:rPr>
              <w:fldChar w:fldCharType="end"/>
            </w:r>
          </w:hyperlink>
        </w:p>
        <w:p w14:paraId="7FD42210" w14:textId="11DBB206" w:rsidR="006E5756" w:rsidRPr="00D2507C" w:rsidRDefault="00D91E52" w:rsidP="00D2507C">
          <w:pPr>
            <w:pStyle w:val="TOC2"/>
            <w:tabs>
              <w:tab w:val="left" w:pos="426"/>
              <w:tab w:val="right" w:leader="dot" w:pos="9176"/>
            </w:tabs>
            <w:ind w:left="0"/>
            <w:rPr>
              <w:rStyle w:val="Hyperlink"/>
            </w:rPr>
          </w:pPr>
          <w:hyperlink w:anchor="_Toc4166368" w:history="1">
            <w:r w:rsidR="006E5756" w:rsidRPr="00F8173B">
              <w:rPr>
                <w:rStyle w:val="Hyperlink"/>
                <w:noProof/>
              </w:rPr>
              <w:t>5.1</w:t>
            </w:r>
            <w:r w:rsidR="006E5756" w:rsidRPr="00D2507C">
              <w:rPr>
                <w:rStyle w:val="Hyperlink"/>
              </w:rPr>
              <w:tab/>
            </w:r>
            <w:r w:rsidR="006E5756" w:rsidRPr="00F8173B">
              <w:rPr>
                <w:rStyle w:val="Hyperlink"/>
                <w:noProof/>
              </w:rPr>
              <w:t>Thiết kế cơ sở dữ liệu</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8 \h </w:instrText>
            </w:r>
            <w:r w:rsidR="006E5756" w:rsidRPr="00D2507C">
              <w:rPr>
                <w:rStyle w:val="Hyperlink"/>
                <w:webHidden/>
              </w:rPr>
            </w:r>
            <w:r w:rsidR="006E5756" w:rsidRPr="00D2507C">
              <w:rPr>
                <w:rStyle w:val="Hyperlink"/>
                <w:webHidden/>
              </w:rPr>
              <w:fldChar w:fldCharType="separate"/>
            </w:r>
            <w:r w:rsidR="00D2507C">
              <w:rPr>
                <w:rStyle w:val="Hyperlink"/>
                <w:noProof/>
                <w:webHidden/>
              </w:rPr>
              <w:t>4</w:t>
            </w:r>
            <w:r w:rsidR="006E5756" w:rsidRPr="00D2507C">
              <w:rPr>
                <w:rStyle w:val="Hyperlink"/>
                <w:webHidden/>
              </w:rPr>
              <w:fldChar w:fldCharType="end"/>
            </w:r>
          </w:hyperlink>
        </w:p>
        <w:p w14:paraId="082BBB5F" w14:textId="7A64ADD0" w:rsidR="006E5756" w:rsidRPr="00D2507C" w:rsidRDefault="00D91E52" w:rsidP="00D2507C">
          <w:pPr>
            <w:pStyle w:val="TOC2"/>
            <w:tabs>
              <w:tab w:val="left" w:pos="426"/>
              <w:tab w:val="right" w:leader="dot" w:pos="9176"/>
            </w:tabs>
            <w:ind w:left="0"/>
            <w:rPr>
              <w:rStyle w:val="Hyperlink"/>
            </w:rPr>
          </w:pPr>
          <w:hyperlink w:anchor="_Toc4166369" w:history="1">
            <w:r w:rsidR="006E5756" w:rsidRPr="00F8173B">
              <w:rPr>
                <w:rStyle w:val="Hyperlink"/>
                <w:noProof/>
              </w:rPr>
              <w:t>5.2</w:t>
            </w:r>
            <w:r w:rsidR="006E5756" w:rsidRPr="00D2507C">
              <w:rPr>
                <w:rStyle w:val="Hyperlink"/>
              </w:rPr>
              <w:tab/>
            </w:r>
            <w:r w:rsidR="006E5756" w:rsidRPr="00F8173B">
              <w:rPr>
                <w:rStyle w:val="Hyperlink"/>
                <w:noProof/>
              </w:rPr>
              <w:t>Thiết kế giao diện chính</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9 \h </w:instrText>
            </w:r>
            <w:r w:rsidR="006E5756" w:rsidRPr="00D2507C">
              <w:rPr>
                <w:rStyle w:val="Hyperlink"/>
                <w:webHidden/>
              </w:rPr>
            </w:r>
            <w:r w:rsidR="006E5756" w:rsidRPr="00D2507C">
              <w:rPr>
                <w:rStyle w:val="Hyperlink"/>
                <w:webHidden/>
              </w:rPr>
              <w:fldChar w:fldCharType="separate"/>
            </w:r>
            <w:r w:rsidR="00D2507C">
              <w:rPr>
                <w:rStyle w:val="Hyperlink"/>
                <w:noProof/>
                <w:webHidden/>
              </w:rPr>
              <w:t>4</w:t>
            </w:r>
            <w:r w:rsidR="006E5756" w:rsidRPr="00D2507C">
              <w:rPr>
                <w:rStyle w:val="Hyperlink"/>
                <w:webHidden/>
              </w:rPr>
              <w:fldChar w:fldCharType="end"/>
            </w:r>
          </w:hyperlink>
        </w:p>
        <w:p w14:paraId="10BFF339" w14:textId="051DEA67" w:rsidR="006E5756" w:rsidRPr="00D2507C" w:rsidRDefault="00D91E52" w:rsidP="00D2507C">
          <w:pPr>
            <w:pStyle w:val="TOC2"/>
            <w:tabs>
              <w:tab w:val="left" w:pos="426"/>
              <w:tab w:val="right" w:leader="dot" w:pos="9176"/>
            </w:tabs>
            <w:ind w:left="0"/>
            <w:rPr>
              <w:rStyle w:val="Hyperlink"/>
            </w:rPr>
          </w:pPr>
          <w:hyperlink w:anchor="_Toc4166370" w:history="1">
            <w:r w:rsidR="006E5756" w:rsidRPr="00F8173B">
              <w:rPr>
                <w:rStyle w:val="Hyperlink"/>
                <w:noProof/>
              </w:rPr>
              <w:t>5.3</w:t>
            </w:r>
            <w:r w:rsidR="006E5756" w:rsidRPr="00D2507C">
              <w:rPr>
                <w:rStyle w:val="Hyperlink"/>
              </w:rPr>
              <w:tab/>
            </w:r>
            <w:r w:rsidR="006E5756" w:rsidRPr="00F8173B">
              <w:rPr>
                <w:rStyle w:val="Hyperlink"/>
                <w:noProof/>
              </w:rPr>
              <w:t>Thiết kế các tính năng</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70 \h </w:instrText>
            </w:r>
            <w:r w:rsidR="006E5756" w:rsidRPr="00D2507C">
              <w:rPr>
                <w:rStyle w:val="Hyperlink"/>
                <w:webHidden/>
              </w:rPr>
            </w:r>
            <w:r w:rsidR="006E5756" w:rsidRPr="00D2507C">
              <w:rPr>
                <w:rStyle w:val="Hyperlink"/>
                <w:webHidden/>
              </w:rPr>
              <w:fldChar w:fldCharType="separate"/>
            </w:r>
            <w:r w:rsidR="00D2507C">
              <w:rPr>
                <w:rStyle w:val="Hyperlink"/>
                <w:noProof/>
                <w:webHidden/>
              </w:rPr>
              <w:t>4</w:t>
            </w:r>
            <w:r w:rsidR="006E5756" w:rsidRPr="00D2507C">
              <w:rPr>
                <w:rStyle w:val="Hyperlink"/>
                <w:webHidden/>
              </w:rPr>
              <w:fldChar w:fldCharType="end"/>
            </w:r>
          </w:hyperlink>
        </w:p>
        <w:p w14:paraId="2EE27EAA" w14:textId="53F9BC9C" w:rsidR="006E5756" w:rsidRPr="00D2507C" w:rsidRDefault="00D91E52" w:rsidP="00D2507C">
          <w:pPr>
            <w:pStyle w:val="TOC2"/>
            <w:tabs>
              <w:tab w:val="left" w:pos="426"/>
              <w:tab w:val="right" w:leader="dot" w:pos="9176"/>
            </w:tabs>
            <w:ind w:left="0"/>
            <w:rPr>
              <w:rStyle w:val="Hyperlink"/>
            </w:rPr>
          </w:pPr>
          <w:hyperlink w:anchor="_Toc4166371" w:history="1">
            <w:r w:rsidR="006E5756" w:rsidRPr="00F8173B">
              <w:rPr>
                <w:rStyle w:val="Hyperlink"/>
                <w:noProof/>
              </w:rPr>
              <w:t>5.3.1</w:t>
            </w:r>
            <w:r w:rsidR="00D2507C">
              <w:rPr>
                <w:rStyle w:val="Hyperlink"/>
                <w:noProof/>
              </w:rPr>
              <w:t xml:space="preserve"> </w:t>
            </w:r>
            <w:r w:rsidR="006E5756" w:rsidRPr="00F8173B">
              <w:rPr>
                <w:rStyle w:val="Hyperlink"/>
                <w:noProof/>
              </w:rPr>
              <w:t>Phát dữ liệu Playback</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71 \h </w:instrText>
            </w:r>
            <w:r w:rsidR="006E5756" w:rsidRPr="00D2507C">
              <w:rPr>
                <w:rStyle w:val="Hyperlink"/>
                <w:webHidden/>
              </w:rPr>
            </w:r>
            <w:r w:rsidR="006E5756" w:rsidRPr="00D2507C">
              <w:rPr>
                <w:rStyle w:val="Hyperlink"/>
                <w:webHidden/>
              </w:rPr>
              <w:fldChar w:fldCharType="separate"/>
            </w:r>
            <w:r w:rsidR="00D2507C">
              <w:rPr>
                <w:rStyle w:val="Hyperlink"/>
                <w:noProof/>
                <w:webHidden/>
              </w:rPr>
              <w:t>4</w:t>
            </w:r>
            <w:r w:rsidR="006E5756" w:rsidRPr="00D2507C">
              <w:rPr>
                <w:rStyle w:val="Hyperlink"/>
                <w:webHidden/>
              </w:rPr>
              <w:fldChar w:fldCharType="end"/>
            </w:r>
          </w:hyperlink>
        </w:p>
        <w:p w14:paraId="422218FF" w14:textId="6BD1753B" w:rsidR="006E5756" w:rsidRPr="00D2507C" w:rsidRDefault="00D91E52" w:rsidP="00D2507C">
          <w:pPr>
            <w:pStyle w:val="TOC2"/>
            <w:tabs>
              <w:tab w:val="left" w:pos="426"/>
              <w:tab w:val="right" w:leader="dot" w:pos="9176"/>
            </w:tabs>
            <w:ind w:left="0"/>
            <w:rPr>
              <w:rStyle w:val="Hyperlink"/>
            </w:rPr>
          </w:pPr>
          <w:hyperlink w:anchor="_Toc4166372" w:history="1">
            <w:r w:rsidR="006E5756" w:rsidRPr="00F8173B">
              <w:rPr>
                <w:rStyle w:val="Hyperlink"/>
                <w:noProof/>
              </w:rPr>
              <w:t>5.3.2</w:t>
            </w:r>
            <w:r w:rsidR="00D2507C">
              <w:rPr>
                <w:rStyle w:val="Hyperlink"/>
                <w:noProof/>
              </w:rPr>
              <w:t xml:space="preserve"> </w:t>
            </w:r>
            <w:r w:rsidR="006E5756" w:rsidRPr="00F8173B">
              <w:rPr>
                <w:rStyle w:val="Hyperlink"/>
                <w:noProof/>
              </w:rPr>
              <w:t>Tra cứu dữ liệu</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72 \h </w:instrText>
            </w:r>
            <w:r w:rsidR="006E5756" w:rsidRPr="00D2507C">
              <w:rPr>
                <w:rStyle w:val="Hyperlink"/>
                <w:webHidden/>
              </w:rPr>
            </w:r>
            <w:r w:rsidR="006E5756" w:rsidRPr="00D2507C">
              <w:rPr>
                <w:rStyle w:val="Hyperlink"/>
                <w:webHidden/>
              </w:rPr>
              <w:fldChar w:fldCharType="separate"/>
            </w:r>
            <w:r w:rsidR="00D2507C">
              <w:rPr>
                <w:rStyle w:val="Hyperlink"/>
                <w:noProof/>
                <w:webHidden/>
              </w:rPr>
              <w:t>5</w:t>
            </w:r>
            <w:r w:rsidR="006E5756" w:rsidRPr="00D2507C">
              <w:rPr>
                <w:rStyle w:val="Hyperlink"/>
                <w:webHidden/>
              </w:rPr>
              <w:fldChar w:fldCharType="end"/>
            </w:r>
          </w:hyperlink>
        </w:p>
        <w:p w14:paraId="3125D54A" w14:textId="45D1572A" w:rsidR="006E5756" w:rsidRDefault="00D91E52" w:rsidP="00D2507C">
          <w:pPr>
            <w:pStyle w:val="TOC1"/>
            <w:rPr>
              <w:rFonts w:asciiTheme="minorHAnsi" w:eastAsiaTheme="minorEastAsia" w:hAnsiTheme="minorHAnsi"/>
              <w:noProof/>
              <w:sz w:val="22"/>
            </w:rPr>
          </w:pPr>
          <w:hyperlink w:anchor="_Toc4166373" w:history="1">
            <w:r w:rsidR="006E5756" w:rsidRPr="00F8173B">
              <w:rPr>
                <w:rStyle w:val="Hyperlink"/>
                <w:noProof/>
              </w:rPr>
              <w:t>VI.LỰA CHỌN CÔNG NGHỆ</w:t>
            </w:r>
            <w:r w:rsidR="006E5756">
              <w:rPr>
                <w:noProof/>
                <w:webHidden/>
              </w:rPr>
              <w:tab/>
            </w:r>
            <w:r w:rsidR="006E5756">
              <w:rPr>
                <w:noProof/>
                <w:webHidden/>
              </w:rPr>
              <w:fldChar w:fldCharType="begin"/>
            </w:r>
            <w:r w:rsidR="006E5756">
              <w:rPr>
                <w:noProof/>
                <w:webHidden/>
              </w:rPr>
              <w:instrText xml:space="preserve"> PAGEREF _Toc4166373 \h </w:instrText>
            </w:r>
            <w:r w:rsidR="006E5756">
              <w:rPr>
                <w:noProof/>
                <w:webHidden/>
              </w:rPr>
            </w:r>
            <w:r w:rsidR="006E5756">
              <w:rPr>
                <w:noProof/>
                <w:webHidden/>
              </w:rPr>
              <w:fldChar w:fldCharType="separate"/>
            </w:r>
            <w:r w:rsidR="00D2507C">
              <w:rPr>
                <w:noProof/>
                <w:webHidden/>
              </w:rPr>
              <w:t>6</w:t>
            </w:r>
            <w:r w:rsidR="006E5756">
              <w:rPr>
                <w:noProof/>
                <w:webHidden/>
              </w:rPr>
              <w:fldChar w:fldCharType="end"/>
            </w:r>
          </w:hyperlink>
        </w:p>
        <w:p w14:paraId="1D7F68B7" w14:textId="77777777" w:rsidR="00B13255" w:rsidRPr="002E6F1A" w:rsidRDefault="00B13255" w:rsidP="00E95DBF">
          <w:pPr>
            <w:spacing w:after="0" w:line="240" w:lineRule="auto"/>
            <w:jc w:val="both"/>
            <w:rPr>
              <w:rFonts w:cs="Times New Roman"/>
              <w:szCs w:val="26"/>
            </w:rPr>
          </w:pPr>
          <w:r w:rsidRPr="0067422E">
            <w:rPr>
              <w:rFonts w:cs="Times New Roman"/>
              <w:b/>
              <w:bCs/>
              <w:noProof/>
              <w:sz w:val="24"/>
              <w:szCs w:val="24"/>
            </w:rPr>
            <w:fldChar w:fldCharType="end"/>
          </w:r>
        </w:p>
      </w:sdtContent>
    </w:sdt>
    <w:p w14:paraId="3BE0E436" w14:textId="77777777" w:rsidR="00B13255" w:rsidRDefault="00B13255" w:rsidP="00B13255">
      <w:pPr>
        <w:spacing w:after="0" w:line="240" w:lineRule="auto"/>
        <w:jc w:val="both"/>
      </w:pPr>
      <w:r>
        <w:br w:type="page"/>
      </w:r>
    </w:p>
    <w:p w14:paraId="3D9FBA24" w14:textId="7C419EDD" w:rsidR="00B13255" w:rsidRPr="0066601C" w:rsidRDefault="0066601C" w:rsidP="0066601C">
      <w:pPr>
        <w:rPr>
          <w:b/>
        </w:rPr>
      </w:pPr>
      <w:r w:rsidRPr="0066601C">
        <w:rPr>
          <w:b/>
        </w:rPr>
        <w:lastRenderedPageBreak/>
        <w:t>THUẬT NGỮ</w:t>
      </w:r>
    </w:p>
    <w:tbl>
      <w:tblPr>
        <w:tblW w:w="93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2004"/>
        <w:gridCol w:w="3019"/>
        <w:gridCol w:w="3546"/>
      </w:tblGrid>
      <w:tr w:rsidR="00B13255" w:rsidRPr="00C23969" w14:paraId="757C3772" w14:textId="77777777" w:rsidTr="00DB4B50">
        <w:trPr>
          <w:trHeight w:val="368"/>
          <w:tblHeader/>
        </w:trPr>
        <w:tc>
          <w:tcPr>
            <w:tcW w:w="771" w:type="dxa"/>
            <w:shd w:val="clear" w:color="auto" w:fill="E6E6E6"/>
            <w:vAlign w:val="center"/>
          </w:tcPr>
          <w:p w14:paraId="33B4DEB4" w14:textId="77777777" w:rsidR="00B13255" w:rsidRPr="00527CC7" w:rsidRDefault="00B13255" w:rsidP="00B2480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04" w:type="dxa"/>
            <w:shd w:val="clear" w:color="auto" w:fill="E6E6E6"/>
            <w:vAlign w:val="center"/>
          </w:tcPr>
          <w:p w14:paraId="3CD0813F"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19" w:type="dxa"/>
            <w:shd w:val="clear" w:color="auto" w:fill="E6E6E6"/>
            <w:vAlign w:val="center"/>
          </w:tcPr>
          <w:p w14:paraId="25FB3045"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46" w:type="dxa"/>
            <w:shd w:val="clear" w:color="auto" w:fill="E6E6E6"/>
            <w:vAlign w:val="center"/>
          </w:tcPr>
          <w:p w14:paraId="30778D80"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B13255" w:rsidRPr="00C23969" w14:paraId="13607762" w14:textId="77777777" w:rsidTr="00DB4B50">
        <w:trPr>
          <w:trHeight w:val="368"/>
        </w:trPr>
        <w:tc>
          <w:tcPr>
            <w:tcW w:w="771" w:type="dxa"/>
            <w:vAlign w:val="center"/>
          </w:tcPr>
          <w:p w14:paraId="39680959" w14:textId="044961F4" w:rsidR="00B13255" w:rsidRPr="00527CC7" w:rsidRDefault="0066601C"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1</w:t>
            </w:r>
          </w:p>
        </w:tc>
        <w:tc>
          <w:tcPr>
            <w:tcW w:w="2004" w:type="dxa"/>
            <w:vAlign w:val="center"/>
          </w:tcPr>
          <w:p w14:paraId="673B7BC3" w14:textId="7D22C190"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MI</w:t>
            </w:r>
          </w:p>
        </w:tc>
        <w:tc>
          <w:tcPr>
            <w:tcW w:w="3019" w:type="dxa"/>
            <w:vAlign w:val="center"/>
          </w:tcPr>
          <w:p w14:paraId="7007DF46" w14:textId="3968B69C"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uman Machine Interface</w:t>
            </w:r>
          </w:p>
        </w:tc>
        <w:tc>
          <w:tcPr>
            <w:tcW w:w="3546" w:type="dxa"/>
            <w:vAlign w:val="center"/>
          </w:tcPr>
          <w:p w14:paraId="790D6ECC" w14:textId="01325DE9"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Giao diện giao tiếp người và máy</w:t>
            </w:r>
          </w:p>
        </w:tc>
      </w:tr>
      <w:tr w:rsidR="00B13255" w:rsidRPr="00C23969" w14:paraId="448EAD95" w14:textId="77777777" w:rsidTr="00DB4B50">
        <w:trPr>
          <w:trHeight w:val="368"/>
        </w:trPr>
        <w:tc>
          <w:tcPr>
            <w:tcW w:w="771" w:type="dxa"/>
            <w:vAlign w:val="center"/>
          </w:tcPr>
          <w:p w14:paraId="76D09409" w14:textId="0C1673BA" w:rsidR="00B13255" w:rsidRPr="00527CC7" w:rsidRDefault="0066601C"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2</w:t>
            </w:r>
          </w:p>
        </w:tc>
        <w:tc>
          <w:tcPr>
            <w:tcW w:w="2004" w:type="dxa"/>
            <w:vAlign w:val="center"/>
          </w:tcPr>
          <w:p w14:paraId="3ACC0845" w14:textId="087F98DC"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lient – Server</w:t>
            </w:r>
          </w:p>
        </w:tc>
        <w:tc>
          <w:tcPr>
            <w:tcW w:w="3019" w:type="dxa"/>
            <w:vAlign w:val="center"/>
          </w:tcPr>
          <w:p w14:paraId="4066013A" w14:textId="563C376E" w:rsidR="00B13255" w:rsidRPr="00527CC7" w:rsidRDefault="00B13255" w:rsidP="00DE1FAC">
            <w:pPr>
              <w:spacing w:after="0" w:line="240" w:lineRule="auto"/>
              <w:rPr>
                <w:rFonts w:eastAsia="MS Mincho" w:cs="Times New Roman"/>
                <w:sz w:val="24"/>
                <w:szCs w:val="24"/>
                <w:lang w:eastAsia="ja-JP"/>
              </w:rPr>
            </w:pPr>
          </w:p>
        </w:tc>
        <w:tc>
          <w:tcPr>
            <w:tcW w:w="3546" w:type="dxa"/>
            <w:vAlign w:val="center"/>
          </w:tcPr>
          <w:p w14:paraId="2449F6D2" w14:textId="2217F4C8"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Mô hình xử lý Khách-Chủ</w:t>
            </w:r>
          </w:p>
        </w:tc>
      </w:tr>
      <w:tr w:rsidR="0066601C" w:rsidRPr="00C23969" w14:paraId="31D8ADD7" w14:textId="77777777" w:rsidTr="00DB4B50">
        <w:trPr>
          <w:trHeight w:val="368"/>
        </w:trPr>
        <w:tc>
          <w:tcPr>
            <w:tcW w:w="771" w:type="dxa"/>
            <w:vAlign w:val="center"/>
          </w:tcPr>
          <w:p w14:paraId="7E0ED6D0" w14:textId="775916A2" w:rsidR="0066601C" w:rsidRDefault="007B5CCA"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3</w:t>
            </w:r>
          </w:p>
        </w:tc>
        <w:tc>
          <w:tcPr>
            <w:tcW w:w="2004" w:type="dxa"/>
            <w:vAlign w:val="center"/>
          </w:tcPr>
          <w:p w14:paraId="1A53F276" w14:textId="6091EAB8"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DataBase</w:t>
            </w:r>
          </w:p>
        </w:tc>
        <w:tc>
          <w:tcPr>
            <w:tcW w:w="3019" w:type="dxa"/>
            <w:vAlign w:val="center"/>
          </w:tcPr>
          <w:p w14:paraId="218946F3" w14:textId="77777777" w:rsidR="0066601C" w:rsidRPr="00527CC7" w:rsidRDefault="0066601C" w:rsidP="00DE1FAC">
            <w:pPr>
              <w:spacing w:after="0" w:line="240" w:lineRule="auto"/>
              <w:rPr>
                <w:rFonts w:eastAsia="MS Mincho" w:cs="Times New Roman"/>
                <w:sz w:val="24"/>
                <w:szCs w:val="24"/>
                <w:lang w:eastAsia="ja-JP"/>
              </w:rPr>
            </w:pPr>
          </w:p>
        </w:tc>
        <w:tc>
          <w:tcPr>
            <w:tcW w:w="3546" w:type="dxa"/>
            <w:vAlign w:val="center"/>
          </w:tcPr>
          <w:p w14:paraId="2A73A6F4" w14:textId="58E677F9"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ơ sở dữ liệu</w:t>
            </w:r>
          </w:p>
        </w:tc>
      </w:tr>
      <w:tr w:rsidR="0066601C" w:rsidRPr="00C23969" w14:paraId="02965328" w14:textId="77777777" w:rsidTr="00DB4B50">
        <w:trPr>
          <w:trHeight w:val="368"/>
        </w:trPr>
        <w:tc>
          <w:tcPr>
            <w:tcW w:w="771" w:type="dxa"/>
            <w:vAlign w:val="center"/>
          </w:tcPr>
          <w:p w14:paraId="1F73596B" w14:textId="2FC62D14" w:rsidR="0066601C" w:rsidRDefault="007B5CCA"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4</w:t>
            </w:r>
          </w:p>
        </w:tc>
        <w:tc>
          <w:tcPr>
            <w:tcW w:w="2004" w:type="dxa"/>
            <w:vAlign w:val="center"/>
          </w:tcPr>
          <w:p w14:paraId="273A1A7D" w14:textId="5C00CA3F"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Sensor</w:t>
            </w:r>
          </w:p>
        </w:tc>
        <w:tc>
          <w:tcPr>
            <w:tcW w:w="3019" w:type="dxa"/>
            <w:vAlign w:val="center"/>
          </w:tcPr>
          <w:p w14:paraId="7B170539" w14:textId="77777777" w:rsidR="0066601C" w:rsidRPr="00527CC7" w:rsidRDefault="0066601C" w:rsidP="00DE1FAC">
            <w:pPr>
              <w:spacing w:after="0" w:line="240" w:lineRule="auto"/>
              <w:rPr>
                <w:rFonts w:eastAsia="MS Mincho" w:cs="Times New Roman"/>
                <w:sz w:val="24"/>
                <w:szCs w:val="24"/>
                <w:lang w:eastAsia="ja-JP"/>
              </w:rPr>
            </w:pPr>
          </w:p>
        </w:tc>
        <w:tc>
          <w:tcPr>
            <w:tcW w:w="3546" w:type="dxa"/>
            <w:vAlign w:val="center"/>
          </w:tcPr>
          <w:p w14:paraId="3D30576A" w14:textId="255BACE1"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ảm biến</w:t>
            </w:r>
          </w:p>
        </w:tc>
      </w:tr>
      <w:tr w:rsidR="0066601C" w:rsidRPr="00C23969" w14:paraId="3B0D4862" w14:textId="77777777" w:rsidTr="00DB4B50">
        <w:trPr>
          <w:trHeight w:val="757"/>
        </w:trPr>
        <w:tc>
          <w:tcPr>
            <w:tcW w:w="771" w:type="dxa"/>
            <w:vAlign w:val="center"/>
          </w:tcPr>
          <w:p w14:paraId="6A2E414B" w14:textId="60BC2537" w:rsidR="0066601C" w:rsidRDefault="007B5CCA"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5</w:t>
            </w:r>
          </w:p>
        </w:tc>
        <w:tc>
          <w:tcPr>
            <w:tcW w:w="2004" w:type="dxa"/>
            <w:vAlign w:val="center"/>
          </w:tcPr>
          <w:p w14:paraId="0B8BC300" w14:textId="079E9918"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Main Data Processor</w:t>
            </w:r>
          </w:p>
        </w:tc>
        <w:tc>
          <w:tcPr>
            <w:tcW w:w="3019" w:type="dxa"/>
            <w:vAlign w:val="center"/>
          </w:tcPr>
          <w:p w14:paraId="0BC487EF" w14:textId="77777777" w:rsidR="0066601C" w:rsidRPr="00527CC7" w:rsidRDefault="0066601C" w:rsidP="00DE1FAC">
            <w:pPr>
              <w:spacing w:after="0" w:line="240" w:lineRule="auto"/>
              <w:rPr>
                <w:rFonts w:eastAsia="MS Mincho" w:cs="Times New Roman"/>
                <w:sz w:val="24"/>
                <w:szCs w:val="24"/>
                <w:lang w:eastAsia="ja-JP"/>
              </w:rPr>
            </w:pPr>
          </w:p>
        </w:tc>
        <w:tc>
          <w:tcPr>
            <w:tcW w:w="3546" w:type="dxa"/>
            <w:vAlign w:val="center"/>
          </w:tcPr>
          <w:p w14:paraId="0D9F8065" w14:textId="6A63D7C0"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Phần xử lý dữ liệu chính</w:t>
            </w:r>
          </w:p>
        </w:tc>
      </w:tr>
      <w:tr w:rsidR="0066601C" w:rsidRPr="00C23969" w14:paraId="7D1615ED" w14:textId="77777777" w:rsidTr="00DB4B50">
        <w:trPr>
          <w:trHeight w:val="368"/>
        </w:trPr>
        <w:tc>
          <w:tcPr>
            <w:tcW w:w="771" w:type="dxa"/>
            <w:vAlign w:val="center"/>
          </w:tcPr>
          <w:p w14:paraId="54DB3A15" w14:textId="2CEC9DBA" w:rsidR="0066601C" w:rsidRDefault="007B5CCA"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6</w:t>
            </w:r>
          </w:p>
        </w:tc>
        <w:tc>
          <w:tcPr>
            <w:tcW w:w="2004" w:type="dxa"/>
            <w:vAlign w:val="center"/>
          </w:tcPr>
          <w:p w14:paraId="795012AA" w14:textId="53542380"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Technical Display</w:t>
            </w:r>
          </w:p>
        </w:tc>
        <w:tc>
          <w:tcPr>
            <w:tcW w:w="3019" w:type="dxa"/>
            <w:vAlign w:val="center"/>
          </w:tcPr>
          <w:p w14:paraId="0FE8F833" w14:textId="77777777" w:rsidR="0066601C" w:rsidRPr="00527CC7" w:rsidRDefault="0066601C" w:rsidP="00DE1FAC">
            <w:pPr>
              <w:spacing w:after="0" w:line="240" w:lineRule="auto"/>
              <w:rPr>
                <w:rFonts w:eastAsia="MS Mincho" w:cs="Times New Roman"/>
                <w:sz w:val="24"/>
                <w:szCs w:val="24"/>
                <w:lang w:eastAsia="ja-JP"/>
              </w:rPr>
            </w:pPr>
          </w:p>
        </w:tc>
        <w:tc>
          <w:tcPr>
            <w:tcW w:w="3546" w:type="dxa"/>
            <w:vAlign w:val="center"/>
          </w:tcPr>
          <w:p w14:paraId="77867A7D" w14:textId="5DE2CFD2"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iển thị kỹ thuật</w:t>
            </w:r>
          </w:p>
        </w:tc>
      </w:tr>
    </w:tbl>
    <w:p w14:paraId="223DE190" w14:textId="77777777" w:rsidR="00B13255" w:rsidRDefault="00B13255" w:rsidP="00B13255">
      <w:pPr>
        <w:spacing w:after="0" w:line="240" w:lineRule="auto"/>
        <w:jc w:val="both"/>
        <w:rPr>
          <w:rFonts w:eastAsia="Calibri" w:cs="Arial"/>
          <w:b/>
          <w:color w:val="0D0D0D"/>
          <w:sz w:val="30"/>
          <w:szCs w:val="40"/>
        </w:rPr>
      </w:pPr>
    </w:p>
    <w:p w14:paraId="3B03102E" w14:textId="77777777" w:rsidR="00B13255" w:rsidRDefault="00B13255" w:rsidP="00B13255">
      <w:pPr>
        <w:spacing w:after="0" w:line="240" w:lineRule="auto"/>
        <w:jc w:val="both"/>
        <w:rPr>
          <w:rFonts w:eastAsia="Calibri" w:cs="Arial"/>
          <w:b/>
          <w:color w:val="0D0D0D"/>
          <w:sz w:val="30"/>
          <w:szCs w:val="40"/>
        </w:rPr>
      </w:pPr>
      <w:r>
        <w:rPr>
          <w:rFonts w:eastAsia="Calibri" w:cs="Arial"/>
          <w:b/>
          <w:color w:val="0D0D0D"/>
          <w:sz w:val="30"/>
          <w:szCs w:val="40"/>
        </w:rPr>
        <w:br w:type="page"/>
      </w:r>
    </w:p>
    <w:p w14:paraId="7F908508" w14:textId="77777777" w:rsidR="00B13255" w:rsidRDefault="00B13255" w:rsidP="00B24805">
      <w:pPr>
        <w:pStyle w:val="Heading1"/>
      </w:pPr>
      <w:bookmarkStart w:id="0" w:name="_Toc4166358"/>
      <w:r>
        <w:lastRenderedPageBreak/>
        <w:t>TỔNG QUAN</w:t>
      </w:r>
      <w:bookmarkEnd w:id="0"/>
    </w:p>
    <w:p w14:paraId="664C7951" w14:textId="1342E44A" w:rsidR="00B13255" w:rsidRDefault="00B13255" w:rsidP="00B24805">
      <w:pPr>
        <w:spacing w:after="120" w:line="240" w:lineRule="auto"/>
        <w:ind w:firstLine="567"/>
        <w:jc w:val="both"/>
      </w:pPr>
      <w:r>
        <w:t>Phần mề</w:t>
      </w:r>
      <w:r w:rsidR="00B56270">
        <w:t xml:space="preserve">m </w:t>
      </w:r>
      <w:r w:rsidR="00765F12">
        <w:t>c</w:t>
      </w:r>
      <w:r w:rsidR="004C0223">
        <w:t>ung cấp dữ liệu (Output Handler)</w:t>
      </w:r>
      <w:r w:rsidR="00B56270">
        <w:t xml:space="preserve"> </w:t>
      </w:r>
      <w:r w:rsidR="00DE1FAC">
        <w:t>thực hiện chức năng quản lý các kết nối từ phần mềm</w:t>
      </w:r>
      <w:r w:rsidR="004C0223">
        <w:t xml:space="preserve"> ASD</w:t>
      </w:r>
      <w:r w:rsidR="00DE1FAC">
        <w:t xml:space="preserve"> </w:t>
      </w:r>
      <w:r w:rsidR="004C0223">
        <w:t>- Đ</w:t>
      </w:r>
      <w:r w:rsidR="00DE1FAC">
        <w:t xml:space="preserve">ầu cuối </w:t>
      </w:r>
      <w:r w:rsidR="004C0223">
        <w:t>quản trị với server</w:t>
      </w:r>
      <w:r w:rsidR="00BC6C00">
        <w:t>, đ</w:t>
      </w:r>
      <w:r w:rsidR="00DE1FAC">
        <w:t xml:space="preserve">ồng thời thực hiện việc cung cấp dữ liệu </w:t>
      </w:r>
      <w:r w:rsidR="00BC6C00">
        <w:t>sau khi xử lý trên server cho phần mề</w:t>
      </w:r>
      <w:r w:rsidR="00B56270">
        <w:t xml:space="preserve">m </w:t>
      </w:r>
      <w:r w:rsidR="004C0223">
        <w:t>đầu cuối khai thác</w:t>
      </w:r>
      <w:r w:rsidR="00B56270">
        <w:t>.</w:t>
      </w:r>
      <w:r w:rsidR="00FC208E">
        <w:t xml:space="preserve"> </w:t>
      </w:r>
      <w:r w:rsidR="004C0223">
        <w:t>Phần mềm cung cấp dữ liệu</w:t>
      </w:r>
      <w:r w:rsidR="00FC208E">
        <w:t xml:space="preserve"> đóng vai trò như cầu nối để kết xuất dữ liệu đã được xử lý trên máy chủ ra bên ngoài.</w:t>
      </w:r>
    </w:p>
    <w:p w14:paraId="7F7F35EB" w14:textId="749D9841" w:rsidR="001B2A90" w:rsidRPr="009E0A0E" w:rsidRDefault="005704D7" w:rsidP="00B24805">
      <w:pPr>
        <w:spacing w:after="120" w:line="240" w:lineRule="auto"/>
        <w:jc w:val="center"/>
      </w:pPr>
      <w:r>
        <w:rPr>
          <w:noProof/>
        </w:rPr>
        <w:drawing>
          <wp:inline distT="0" distB="0" distL="0" distR="0" wp14:anchorId="5CE6F657" wp14:editId="07D6DC2D">
            <wp:extent cx="4580627" cy="41727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1-01-08_111535.png"/>
                    <pic:cNvPicPr/>
                  </pic:nvPicPr>
                  <pic:blipFill>
                    <a:blip r:embed="rId8">
                      <a:extLst>
                        <a:ext uri="{28A0092B-C50C-407E-A947-70E740481C1C}">
                          <a14:useLocalDpi xmlns:a14="http://schemas.microsoft.com/office/drawing/2010/main" val="0"/>
                        </a:ext>
                      </a:extLst>
                    </a:blip>
                    <a:stretch>
                      <a:fillRect/>
                    </a:stretch>
                  </pic:blipFill>
                  <pic:spPr>
                    <a:xfrm>
                      <a:off x="0" y="0"/>
                      <a:ext cx="4587678" cy="4179154"/>
                    </a:xfrm>
                    <a:prstGeom prst="rect">
                      <a:avLst/>
                    </a:prstGeom>
                  </pic:spPr>
                </pic:pic>
              </a:graphicData>
            </a:graphic>
          </wp:inline>
        </w:drawing>
      </w:r>
    </w:p>
    <w:p w14:paraId="3ABC4279" w14:textId="77777777" w:rsidR="00B13255" w:rsidRDefault="00B13255" w:rsidP="00B24805">
      <w:pPr>
        <w:pStyle w:val="Heading1"/>
      </w:pPr>
      <w:bookmarkStart w:id="1" w:name="_Toc4166359"/>
      <w:r>
        <w:t>TÍNH NĂNG PHẦN MỀM</w:t>
      </w:r>
      <w:bookmarkEnd w:id="1"/>
    </w:p>
    <w:p w14:paraId="29484016" w14:textId="333298B9" w:rsidR="00E3168F" w:rsidRDefault="004C0223" w:rsidP="00B24805">
      <w:pPr>
        <w:pStyle w:val="Heading2"/>
        <w:numPr>
          <w:ilvl w:val="1"/>
          <w:numId w:val="1"/>
        </w:numPr>
        <w:tabs>
          <w:tab w:val="left" w:pos="993"/>
        </w:tabs>
        <w:spacing w:before="0" w:after="120" w:line="240" w:lineRule="auto"/>
        <w:ind w:left="0" w:firstLine="567"/>
        <w:jc w:val="both"/>
      </w:pPr>
      <w:bookmarkStart w:id="2" w:name="_Toc4166360"/>
      <w:r>
        <w:t>Cung cấp dữ liệu</w:t>
      </w:r>
      <w:r w:rsidR="00E3168F">
        <w:t xml:space="preserve"> Playback</w:t>
      </w:r>
      <w:bookmarkEnd w:id="2"/>
    </w:p>
    <w:p w14:paraId="0E61C79A" w14:textId="36CC2038" w:rsidR="00817E0A" w:rsidRPr="00817E0A" w:rsidRDefault="00817E0A" w:rsidP="00B24805">
      <w:pPr>
        <w:spacing w:after="120" w:line="240" w:lineRule="auto"/>
        <w:ind w:firstLine="567"/>
        <w:jc w:val="both"/>
      </w:pPr>
      <w:r>
        <w:t>Cung cấp dữ liệu khi</w:t>
      </w:r>
      <w:r w:rsidR="00F91725">
        <w:t xml:space="preserve"> các</w:t>
      </w:r>
      <w:r>
        <w:t xml:space="preserve"> phần mềm </w:t>
      </w:r>
      <w:r w:rsidR="00F91725">
        <w:t>đầu cuối</w:t>
      </w:r>
      <w:r>
        <w:t xml:space="preserve"> thực hiện chức năng xem lại dữ liệu đã ghi.</w:t>
      </w:r>
      <w:r w:rsidR="00337DAD">
        <w:t xml:space="preserve"> </w:t>
      </w:r>
      <w:r w:rsidR="000A036C">
        <w:t xml:space="preserve">Bằng cách nhận thông tin yêu cầu </w:t>
      </w:r>
      <w:r w:rsidR="000A036C" w:rsidRPr="000A036C">
        <w:rPr>
          <w:i/>
        </w:rPr>
        <w:t>(request)</w:t>
      </w:r>
      <w:r w:rsidR="000A036C">
        <w:t xml:space="preserve"> từ phần mềm đầu cuối quản trị</w:t>
      </w:r>
      <w:r w:rsidR="005E6539">
        <w:t xml:space="preserve"> hoặc đầu cuối khai thác </w:t>
      </w:r>
      <w:r w:rsidR="000A036C">
        <w:t>và lấy dữ liệu playback từ CSDL đã phân tích gửi đến máy đích.</w:t>
      </w:r>
    </w:p>
    <w:p w14:paraId="168113A3" w14:textId="5A3DAC45" w:rsidR="00E3168F" w:rsidRPr="00E3168F" w:rsidRDefault="004C0223" w:rsidP="00B24805">
      <w:pPr>
        <w:pStyle w:val="Heading2"/>
        <w:numPr>
          <w:ilvl w:val="1"/>
          <w:numId w:val="1"/>
        </w:numPr>
        <w:tabs>
          <w:tab w:val="left" w:pos="993"/>
        </w:tabs>
        <w:spacing w:before="0" w:after="120" w:line="240" w:lineRule="auto"/>
        <w:ind w:left="0" w:firstLine="567"/>
        <w:jc w:val="both"/>
      </w:pPr>
      <w:bookmarkStart w:id="3" w:name="_Toc4166361"/>
      <w:r>
        <w:t>Tra cứu dữ liệu</w:t>
      </w:r>
      <w:bookmarkEnd w:id="3"/>
    </w:p>
    <w:p w14:paraId="6C63E855" w14:textId="7A6BEB5A" w:rsidR="00B357A5" w:rsidRPr="00F91725" w:rsidRDefault="004C0223" w:rsidP="00B24805">
      <w:pPr>
        <w:spacing w:after="120" w:line="240" w:lineRule="auto"/>
        <w:ind w:firstLine="567"/>
        <w:jc w:val="both"/>
        <w:rPr>
          <w:i/>
        </w:rPr>
      </w:pPr>
      <w:r>
        <w:t xml:space="preserve">Thực hiện tra cứu thông tin về máy bay </w:t>
      </w:r>
      <w:r w:rsidRPr="004C0223">
        <w:rPr>
          <w:i/>
        </w:rPr>
        <w:t>(tại bảng Aircrafts)</w:t>
      </w:r>
      <w:r>
        <w:t xml:space="preserve"> các thông tin về tàu bay bao gồm các thông tin: ICAO24bitAddress, RegistrationNo, Model, AircraftType, Operator; thông tin về danh sách các chuyến bay theo thời gian từ kế hoạch bay, kèm trạng thái của chuyến bay </w:t>
      </w:r>
      <w:r w:rsidRPr="004C0223">
        <w:rPr>
          <w:i/>
        </w:rPr>
        <w:t>(Chưa bay, Đang bay, Bị chậm, Đã hạ cánh).</w:t>
      </w:r>
    </w:p>
    <w:p w14:paraId="775A07C4" w14:textId="77777777" w:rsidR="00B13255" w:rsidRDefault="00B13255" w:rsidP="00B24805">
      <w:pPr>
        <w:pStyle w:val="Heading1"/>
      </w:pPr>
      <w:bookmarkStart w:id="4" w:name="_Toc4166362"/>
      <w:r>
        <w:t>YÊU CẦU ĐỐI VỚI PHẦN MỀM</w:t>
      </w:r>
      <w:bookmarkEnd w:id="4"/>
    </w:p>
    <w:p w14:paraId="53E8DBA5" w14:textId="77777777" w:rsidR="00B13255" w:rsidRDefault="00B13255" w:rsidP="00B24805">
      <w:pPr>
        <w:pStyle w:val="Heading2"/>
        <w:numPr>
          <w:ilvl w:val="1"/>
          <w:numId w:val="1"/>
        </w:numPr>
        <w:tabs>
          <w:tab w:val="left" w:pos="993"/>
        </w:tabs>
        <w:spacing w:before="0" w:after="120" w:line="240" w:lineRule="auto"/>
        <w:ind w:left="0" w:firstLine="567"/>
      </w:pPr>
      <w:bookmarkStart w:id="5" w:name="_Toc486820658"/>
      <w:bookmarkStart w:id="6" w:name="_Toc4166363"/>
      <w:r>
        <w:t>Yêu cầu môi trường hoạt động</w:t>
      </w:r>
      <w:bookmarkEnd w:id="5"/>
      <w:bookmarkEnd w:id="6"/>
    </w:p>
    <w:p w14:paraId="2F3C42BD" w14:textId="4365688D" w:rsidR="003A6BB6" w:rsidRPr="00E76608" w:rsidRDefault="003A6BB6" w:rsidP="00B24805">
      <w:pPr>
        <w:pStyle w:val="ListParagraph"/>
        <w:numPr>
          <w:ilvl w:val="0"/>
          <w:numId w:val="2"/>
        </w:numPr>
        <w:spacing w:after="120" w:line="240" w:lineRule="auto"/>
        <w:ind w:left="0" w:firstLine="567"/>
        <w:contextualSpacing w:val="0"/>
        <w:jc w:val="both"/>
      </w:pPr>
      <w:r w:rsidRPr="00E76608">
        <w:rPr>
          <w:lang w:val="en-US"/>
        </w:rPr>
        <w:t xml:space="preserve">Phần mềm </w:t>
      </w:r>
      <w:r w:rsidR="002B0629">
        <w:rPr>
          <w:szCs w:val="26"/>
          <w:lang w:val="en-US"/>
        </w:rPr>
        <w:t>cung cấp dữ liệu</w:t>
      </w:r>
      <w:r w:rsidRPr="00E76608">
        <w:rPr>
          <w:lang w:val="en-US"/>
        </w:rPr>
        <w:t xml:space="preserve"> là một phần mềm thực thi tại </w:t>
      </w:r>
      <w:r>
        <w:rPr>
          <w:lang w:val="en-US"/>
        </w:rPr>
        <w:t>server</w:t>
      </w:r>
      <w:r w:rsidRPr="00E76608">
        <w:rPr>
          <w:lang w:val="en-US"/>
        </w:rPr>
        <w:t xml:space="preserve">, do đó yêu cầu về môi trường hoạt động của nó </w:t>
      </w:r>
      <w:r w:rsidRPr="00E76608">
        <w:t>cần được xây dựng để chạy trên môi trường</w:t>
      </w:r>
      <w:r w:rsidRPr="00E76608">
        <w:rPr>
          <w:lang w:val="en-US"/>
        </w:rPr>
        <w:t xml:space="preserve"> </w:t>
      </w:r>
      <w:r w:rsidRPr="00E76608">
        <w:t xml:space="preserve">Linux để đảm bảo </w:t>
      </w:r>
      <w:r w:rsidRPr="00E76608">
        <w:rPr>
          <w:lang w:val="en-US"/>
        </w:rPr>
        <w:t>khả năng dễ khai thác.</w:t>
      </w:r>
    </w:p>
    <w:p w14:paraId="3C31A3D0" w14:textId="44C7C32B" w:rsidR="00B13255" w:rsidRDefault="003A6BB6" w:rsidP="00B24805">
      <w:pPr>
        <w:pStyle w:val="ListParagraph"/>
        <w:numPr>
          <w:ilvl w:val="0"/>
          <w:numId w:val="2"/>
        </w:numPr>
        <w:spacing w:after="120" w:line="240" w:lineRule="auto"/>
        <w:ind w:left="0" w:firstLine="567"/>
        <w:contextualSpacing w:val="0"/>
        <w:jc w:val="both"/>
      </w:pPr>
      <w:r w:rsidRPr="00E76608">
        <w:rPr>
          <w:lang w:val="en-US"/>
        </w:rPr>
        <w:lastRenderedPageBreak/>
        <w:t>Phần mềm</w:t>
      </w:r>
      <w:r w:rsidRPr="00E76608">
        <w:t xml:space="preserve"> cần hoạt động trong môi trường mạng LAN với các giao thức phổ biến như: TCP-IP, UDP-IP.</w:t>
      </w:r>
    </w:p>
    <w:p w14:paraId="57662B77" w14:textId="77777777" w:rsidR="00B13255" w:rsidRDefault="00B13255" w:rsidP="00B24805">
      <w:pPr>
        <w:pStyle w:val="Heading2"/>
        <w:numPr>
          <w:ilvl w:val="1"/>
          <w:numId w:val="1"/>
        </w:numPr>
        <w:tabs>
          <w:tab w:val="left" w:pos="993"/>
        </w:tabs>
        <w:spacing w:before="0" w:after="120" w:line="240" w:lineRule="auto"/>
        <w:ind w:left="0" w:firstLine="567"/>
      </w:pPr>
      <w:bookmarkStart w:id="7" w:name="_Toc486820659"/>
      <w:bookmarkStart w:id="8" w:name="_Toc4166364"/>
      <w:r>
        <w:t>Yêu cầu khả năng thực thi</w:t>
      </w:r>
      <w:bookmarkEnd w:id="7"/>
      <w:bookmarkEnd w:id="8"/>
    </w:p>
    <w:p w14:paraId="059E6A52" w14:textId="625E115C" w:rsidR="00B13255" w:rsidRPr="00315A23" w:rsidRDefault="007B659C" w:rsidP="00B24805">
      <w:pPr>
        <w:pStyle w:val="ListParagraph"/>
        <w:numPr>
          <w:ilvl w:val="0"/>
          <w:numId w:val="2"/>
        </w:numPr>
        <w:spacing w:after="120" w:line="240" w:lineRule="auto"/>
        <w:ind w:left="0" w:firstLine="567"/>
        <w:contextualSpacing w:val="0"/>
        <w:jc w:val="both"/>
      </w:pPr>
      <w:r w:rsidRPr="00E76608">
        <w:t xml:space="preserve">Gửi, </w:t>
      </w:r>
      <w:r w:rsidRPr="007B659C">
        <w:rPr>
          <w:szCs w:val="26"/>
        </w:rPr>
        <w:t>nhận</w:t>
      </w:r>
      <w:r w:rsidRPr="00E76608">
        <w:t xml:space="preserve"> và hiển thị thông tin, dữ liệu đến</w:t>
      </w:r>
      <w:r>
        <w:t xml:space="preserve"> </w:t>
      </w:r>
      <w:r w:rsidRPr="00E76608">
        <w:t xml:space="preserve">từ </w:t>
      </w:r>
      <w:r>
        <w:t>qua phương thức kết nối Socket</w:t>
      </w:r>
      <w:r w:rsidRPr="00E76608">
        <w:t xml:space="preserve"> một cách nhanh chóng và chính xác</w:t>
      </w:r>
      <w:r w:rsidR="006C38F1" w:rsidRPr="00315A23">
        <w:t>.</w:t>
      </w:r>
    </w:p>
    <w:p w14:paraId="29618975" w14:textId="77777777" w:rsidR="00B13255" w:rsidRDefault="00B13255" w:rsidP="00B24805">
      <w:pPr>
        <w:pStyle w:val="Heading2"/>
        <w:numPr>
          <w:ilvl w:val="1"/>
          <w:numId w:val="1"/>
        </w:numPr>
        <w:tabs>
          <w:tab w:val="left" w:pos="993"/>
        </w:tabs>
        <w:spacing w:before="0" w:after="120" w:line="240" w:lineRule="auto"/>
        <w:ind w:left="0" w:firstLine="567"/>
      </w:pPr>
      <w:bookmarkStart w:id="9" w:name="_Toc486820660"/>
      <w:bookmarkStart w:id="10" w:name="_Toc4166365"/>
      <w:r>
        <w:t>Yêu cầu đối với giao diện</w:t>
      </w:r>
      <w:bookmarkEnd w:id="9"/>
      <w:bookmarkEnd w:id="10"/>
    </w:p>
    <w:p w14:paraId="1723C2A4" w14:textId="77777777" w:rsidR="007B659C" w:rsidRPr="00E76608" w:rsidRDefault="007B659C" w:rsidP="00B24805">
      <w:pPr>
        <w:pStyle w:val="ListParagraph"/>
        <w:numPr>
          <w:ilvl w:val="0"/>
          <w:numId w:val="2"/>
        </w:numPr>
        <w:spacing w:after="120" w:line="240" w:lineRule="auto"/>
        <w:ind w:left="0" w:firstLine="567"/>
        <w:contextualSpacing w:val="0"/>
        <w:jc w:val="both"/>
        <w:rPr>
          <w:lang w:val="en-US"/>
        </w:rPr>
      </w:pPr>
      <w:r>
        <w:rPr>
          <w:lang w:val="en-US"/>
        </w:rPr>
        <w:t xml:space="preserve">Phần mềm </w:t>
      </w:r>
      <w:r w:rsidRPr="007B659C">
        <w:rPr>
          <w:szCs w:val="26"/>
        </w:rPr>
        <w:t>không</w:t>
      </w:r>
      <w:r>
        <w:rPr>
          <w:lang w:val="en-US"/>
        </w:rPr>
        <w:t xml:space="preserve"> có yêu cầu về giao diện</w:t>
      </w:r>
      <w:r w:rsidRPr="00E76608">
        <w:rPr>
          <w:lang w:val="en-US"/>
        </w:rPr>
        <w:t>.</w:t>
      </w:r>
      <w:r w:rsidRPr="00E76608">
        <w:t xml:space="preserve"> </w:t>
      </w:r>
    </w:p>
    <w:p w14:paraId="1313FB66" w14:textId="77777777" w:rsidR="00B13255" w:rsidRDefault="00B13255" w:rsidP="00B24805">
      <w:pPr>
        <w:pStyle w:val="Heading1"/>
      </w:pPr>
      <w:bookmarkStart w:id="11" w:name="_Toc4166366"/>
      <w:r>
        <w:t>YÊU CẦU ĐỐI VỚI THIẾT KẾ</w:t>
      </w:r>
      <w:bookmarkEnd w:id="11"/>
    </w:p>
    <w:p w14:paraId="00A0423D" w14:textId="5487B700" w:rsidR="00B13255" w:rsidRDefault="00B13255" w:rsidP="00B24805">
      <w:pPr>
        <w:pStyle w:val="ListParagraph"/>
        <w:spacing w:after="120" w:line="240" w:lineRule="auto"/>
        <w:ind w:left="0" w:firstLine="567"/>
        <w:contextualSpacing w:val="0"/>
        <w:jc w:val="both"/>
        <w:rPr>
          <w:szCs w:val="26"/>
          <w:lang w:val="en-US"/>
        </w:rPr>
      </w:pPr>
      <w:r w:rsidRPr="001745FD">
        <w:rPr>
          <w:szCs w:val="26"/>
          <w:lang w:val="en-US"/>
        </w:rPr>
        <w:t>Giải pháp thiết kế phần mề</w:t>
      </w:r>
      <w:r w:rsidR="00E50803">
        <w:rPr>
          <w:szCs w:val="26"/>
          <w:lang w:val="en-US"/>
        </w:rPr>
        <w:t xml:space="preserve">m </w:t>
      </w:r>
      <w:r w:rsidR="0066384D">
        <w:rPr>
          <w:szCs w:val="26"/>
          <w:lang w:val="en-US"/>
        </w:rPr>
        <w:t>cung cấp dữ liệu</w:t>
      </w:r>
      <w:r w:rsidRPr="001745FD">
        <w:rPr>
          <w:szCs w:val="26"/>
          <w:lang w:val="en-US"/>
        </w:rPr>
        <w:t xml:space="preserve"> cần đáp ứng các yêu cầu sau:</w:t>
      </w:r>
    </w:p>
    <w:p w14:paraId="1F19CAE5" w14:textId="77777777" w:rsidR="00B13255" w:rsidRPr="001745FD" w:rsidRDefault="00B13255" w:rsidP="00B24805">
      <w:pPr>
        <w:pStyle w:val="ListParagraph"/>
        <w:numPr>
          <w:ilvl w:val="0"/>
          <w:numId w:val="2"/>
        </w:numPr>
        <w:spacing w:after="120" w:line="240" w:lineRule="auto"/>
        <w:ind w:left="0" w:firstLine="567"/>
        <w:contextualSpacing w:val="0"/>
        <w:jc w:val="both"/>
        <w:rPr>
          <w:szCs w:val="26"/>
        </w:rPr>
      </w:pPr>
      <w:r w:rsidRPr="001745FD">
        <w:rPr>
          <w:szCs w:val="26"/>
        </w:rPr>
        <w:t>Thiết kế phải có tài liệu mô tả và bản vẽ rõ ràng, khoa học theo qui chuẩn được ban hành.</w:t>
      </w:r>
    </w:p>
    <w:p w14:paraId="3B897787" w14:textId="77777777" w:rsidR="00B13255" w:rsidRPr="001745FD" w:rsidRDefault="00B13255" w:rsidP="00B24805">
      <w:pPr>
        <w:pStyle w:val="ListParagraph"/>
        <w:numPr>
          <w:ilvl w:val="0"/>
          <w:numId w:val="2"/>
        </w:numPr>
        <w:spacing w:after="120" w:line="240" w:lineRule="auto"/>
        <w:ind w:left="0" w:firstLine="567"/>
        <w:contextualSpacing w:val="0"/>
        <w:jc w:val="both"/>
        <w:rPr>
          <w:szCs w:val="26"/>
        </w:rPr>
      </w:pPr>
      <w:r w:rsidRPr="001745FD">
        <w:rPr>
          <w:szCs w:val="26"/>
        </w:rPr>
        <w:t>Thiết kế các tính năng đáp ứng được yêu cầu, không chồng chéo, không gây xung đột lẫn nhau, khoa học và dễ sử dụng</w:t>
      </w:r>
    </w:p>
    <w:p w14:paraId="23BB4E33" w14:textId="77777777" w:rsidR="00B13255" w:rsidRPr="001745FD" w:rsidRDefault="00B13255" w:rsidP="00B24805">
      <w:pPr>
        <w:pStyle w:val="ListParagraph"/>
        <w:numPr>
          <w:ilvl w:val="0"/>
          <w:numId w:val="2"/>
        </w:numPr>
        <w:spacing w:after="120" w:line="240" w:lineRule="auto"/>
        <w:ind w:left="0" w:firstLine="567"/>
        <w:contextualSpacing w:val="0"/>
        <w:jc w:val="both"/>
        <w:rPr>
          <w:szCs w:val="26"/>
        </w:rPr>
      </w:pPr>
      <w:r w:rsidRPr="001745FD">
        <w:rPr>
          <w:szCs w:val="26"/>
        </w:rPr>
        <w:t>Thiết kế phải đáp ứng được tiêu chuẩn HMI</w:t>
      </w:r>
    </w:p>
    <w:p w14:paraId="004F40B8" w14:textId="00274F00" w:rsidR="00B13255" w:rsidRPr="00F109C5" w:rsidRDefault="00B24805" w:rsidP="00B24805">
      <w:pPr>
        <w:spacing w:after="120" w:line="240" w:lineRule="auto"/>
        <w:ind w:firstLine="567"/>
        <w:jc w:val="both"/>
        <w:rPr>
          <w:szCs w:val="26"/>
        </w:rPr>
      </w:pPr>
      <w:r>
        <w:rPr>
          <w:szCs w:val="26"/>
        </w:rPr>
        <w:t xml:space="preserve">- </w:t>
      </w:r>
      <w:r w:rsidR="00DB7AA5" w:rsidRPr="00B24805">
        <w:rPr>
          <w:szCs w:val="26"/>
        </w:rPr>
        <w:t>Thiết kế phải đảm bảo khả thi và dễ dàng mở rộng, đưa thêm các tính năng sau này.</w:t>
      </w:r>
    </w:p>
    <w:p w14:paraId="7B728365" w14:textId="77777777" w:rsidR="00B13255" w:rsidRDefault="00B13255" w:rsidP="00B24805">
      <w:pPr>
        <w:pStyle w:val="Heading1"/>
      </w:pPr>
      <w:bookmarkStart w:id="12" w:name="_Toc4166367"/>
      <w:r>
        <w:t>THIẾT KẾ</w:t>
      </w:r>
      <w:bookmarkEnd w:id="12"/>
    </w:p>
    <w:p w14:paraId="7327AE81" w14:textId="6F00009C" w:rsidR="00B13255" w:rsidRDefault="00B13255" w:rsidP="00B24805">
      <w:pPr>
        <w:pStyle w:val="Heading2"/>
        <w:numPr>
          <w:ilvl w:val="1"/>
          <w:numId w:val="1"/>
        </w:numPr>
        <w:tabs>
          <w:tab w:val="left" w:pos="993"/>
        </w:tabs>
        <w:spacing w:before="0" w:after="120" w:line="240" w:lineRule="auto"/>
        <w:ind w:left="0" w:firstLine="567"/>
      </w:pPr>
      <w:bookmarkStart w:id="13" w:name="_Toc4166368"/>
      <w:r>
        <w:t>Thiết kế cơ sở dữ liệu</w:t>
      </w:r>
      <w:bookmarkEnd w:id="13"/>
    </w:p>
    <w:p w14:paraId="4FB2FA94" w14:textId="4847C5AD" w:rsidR="00B222C9" w:rsidRPr="00B222C9" w:rsidRDefault="00B222C9" w:rsidP="00B24805">
      <w:pPr>
        <w:pStyle w:val="ListParagraph"/>
        <w:numPr>
          <w:ilvl w:val="0"/>
          <w:numId w:val="2"/>
        </w:numPr>
        <w:spacing w:after="120" w:line="240" w:lineRule="auto"/>
        <w:ind w:left="0" w:firstLine="567"/>
        <w:contextualSpacing w:val="0"/>
        <w:jc w:val="both"/>
      </w:pPr>
      <w:r>
        <w:t xml:space="preserve">Phần mềm </w:t>
      </w:r>
      <w:r w:rsidR="00935BAC">
        <w:rPr>
          <w:szCs w:val="26"/>
          <w:lang w:val="en-US"/>
        </w:rPr>
        <w:t>cung cấp dữ liệu</w:t>
      </w:r>
      <w:r w:rsidR="00935BAC" w:rsidRPr="001745FD">
        <w:rPr>
          <w:szCs w:val="26"/>
          <w:lang w:val="en-US"/>
        </w:rPr>
        <w:t xml:space="preserve"> </w:t>
      </w:r>
      <w:r>
        <w:t xml:space="preserve">sử dụng cơ sở dữ liệu dùng chung của hệ thống. </w:t>
      </w:r>
    </w:p>
    <w:p w14:paraId="477A7A69" w14:textId="57CBD1F1" w:rsidR="00B13255" w:rsidRDefault="00B13255" w:rsidP="00B24805">
      <w:pPr>
        <w:pStyle w:val="Heading2"/>
        <w:numPr>
          <w:ilvl w:val="1"/>
          <w:numId w:val="1"/>
        </w:numPr>
        <w:tabs>
          <w:tab w:val="left" w:pos="993"/>
        </w:tabs>
        <w:spacing w:before="0" w:after="120" w:line="240" w:lineRule="auto"/>
        <w:ind w:left="0" w:firstLine="567"/>
      </w:pPr>
      <w:bookmarkStart w:id="14" w:name="_Toc4166369"/>
      <w:r>
        <w:t>Thiết kế giao diện chính</w:t>
      </w:r>
      <w:bookmarkEnd w:id="14"/>
    </w:p>
    <w:p w14:paraId="22F269B3" w14:textId="77777777" w:rsidR="00935BAC" w:rsidRPr="00C207FA" w:rsidRDefault="00935BAC" w:rsidP="00B24805">
      <w:pPr>
        <w:pStyle w:val="ListParagraph"/>
        <w:numPr>
          <w:ilvl w:val="0"/>
          <w:numId w:val="2"/>
        </w:numPr>
        <w:spacing w:after="120" w:line="240" w:lineRule="auto"/>
        <w:ind w:left="0" w:firstLine="567"/>
        <w:contextualSpacing w:val="0"/>
        <w:jc w:val="both"/>
      </w:pPr>
      <w:r>
        <w:t>Phần mềm không sử dụng giao diện người dùng.</w:t>
      </w:r>
    </w:p>
    <w:p w14:paraId="41FD3698" w14:textId="02E88AA2" w:rsidR="00B13255" w:rsidRDefault="00B13255" w:rsidP="00B24805">
      <w:pPr>
        <w:pStyle w:val="Heading2"/>
        <w:numPr>
          <w:ilvl w:val="1"/>
          <w:numId w:val="1"/>
        </w:numPr>
        <w:tabs>
          <w:tab w:val="left" w:pos="993"/>
        </w:tabs>
        <w:spacing w:before="0" w:after="120" w:line="240" w:lineRule="auto"/>
        <w:ind w:left="0" w:firstLine="567"/>
      </w:pPr>
      <w:bookmarkStart w:id="15" w:name="_Toc4166370"/>
      <w:r>
        <w:t>Thiết kế các tính năng</w:t>
      </w:r>
      <w:bookmarkEnd w:id="15"/>
    </w:p>
    <w:p w14:paraId="1B3F0FCE" w14:textId="14A785D1" w:rsidR="006000D6" w:rsidRDefault="006000D6" w:rsidP="00142007">
      <w:pPr>
        <w:pStyle w:val="Heading3"/>
        <w:numPr>
          <w:ilvl w:val="2"/>
          <w:numId w:val="1"/>
        </w:numPr>
        <w:tabs>
          <w:tab w:val="left" w:pos="1134"/>
        </w:tabs>
        <w:spacing w:before="0" w:after="120" w:line="240" w:lineRule="auto"/>
        <w:ind w:left="0" w:firstLine="567"/>
      </w:pPr>
      <w:bookmarkStart w:id="16" w:name="_Toc4166371"/>
      <w:r>
        <w:t>Phát dữ liệu Playback</w:t>
      </w:r>
      <w:bookmarkEnd w:id="16"/>
    </w:p>
    <w:p w14:paraId="497519DA" w14:textId="2C6D9C22" w:rsidR="0066761B" w:rsidRDefault="0066761B" w:rsidP="00142007">
      <w:pPr>
        <w:pStyle w:val="Heading5"/>
        <w:numPr>
          <w:ilvl w:val="0"/>
          <w:numId w:val="29"/>
        </w:numPr>
        <w:tabs>
          <w:tab w:val="left" w:pos="851"/>
        </w:tabs>
        <w:spacing w:before="0" w:after="120" w:line="240" w:lineRule="auto"/>
        <w:ind w:left="0" w:firstLine="567"/>
      </w:pPr>
      <w:r>
        <w:t>Luồng xử lý</w:t>
      </w:r>
    </w:p>
    <w:p w14:paraId="7D0BB43C" w14:textId="12C4AA2F" w:rsidR="00026F04" w:rsidRPr="00026F04" w:rsidRDefault="00202BEB" w:rsidP="00142007">
      <w:pPr>
        <w:spacing w:after="120" w:line="240" w:lineRule="auto"/>
        <w:ind w:firstLine="567"/>
        <w:jc w:val="both"/>
      </w:pPr>
      <w:r>
        <w:t xml:space="preserve">Cung cấp dữ liệu khi các phần mềm đầu cuối thực hiện chức năng xem lại dữ liệu đã ghi. Bằng cách nhận thông tin yêu cầu </w:t>
      </w:r>
      <w:r w:rsidRPr="000A036C">
        <w:rPr>
          <w:i/>
        </w:rPr>
        <w:t>(request)</w:t>
      </w:r>
      <w:r>
        <w:t xml:space="preserve"> từ phần mềm đầu cuối quản trị hoặc đầu cuối khai thác và lấy dữ liệu playback từ CSDL đã phân tích gửi đến máy đích</w:t>
      </w:r>
      <w:r w:rsidR="0009692D">
        <w:t>.</w:t>
      </w:r>
    </w:p>
    <w:p w14:paraId="51114AFF" w14:textId="453450E2" w:rsidR="0066761B" w:rsidRDefault="00B81471" w:rsidP="00B24805">
      <w:pPr>
        <w:spacing w:after="120" w:line="240" w:lineRule="auto"/>
        <w:jc w:val="center"/>
      </w:pPr>
      <w:r>
        <w:object w:dxaOrig="7950" w:dyaOrig="11835" w14:anchorId="6B5D1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6pt;height:538.2pt" o:ole="">
            <v:imagedata r:id="rId9" o:title=""/>
          </v:shape>
          <o:OLEObject Type="Embed" ProgID="Visio.Drawing.15" ShapeID="_x0000_i1025" DrawAspect="Content" ObjectID="_1671623291" r:id="rId10"/>
        </w:object>
      </w:r>
    </w:p>
    <w:p w14:paraId="58A6D57D" w14:textId="1D44A5E6" w:rsidR="00FD3296" w:rsidRPr="0066761B" w:rsidRDefault="00987924" w:rsidP="00142007">
      <w:pPr>
        <w:pStyle w:val="Heading5"/>
        <w:numPr>
          <w:ilvl w:val="0"/>
          <w:numId w:val="29"/>
        </w:numPr>
        <w:tabs>
          <w:tab w:val="left" w:pos="851"/>
        </w:tabs>
        <w:spacing w:before="0" w:after="120" w:line="240" w:lineRule="auto"/>
        <w:ind w:left="0" w:firstLine="567"/>
      </w:pPr>
      <w:r>
        <w:t>Bảng dữ liệu liên quan</w:t>
      </w:r>
    </w:p>
    <w:p w14:paraId="4EBDF897" w14:textId="369D4268" w:rsidR="0044104B" w:rsidRDefault="0044104B" w:rsidP="00142007">
      <w:pPr>
        <w:pStyle w:val="ListParagraph"/>
        <w:numPr>
          <w:ilvl w:val="0"/>
          <w:numId w:val="7"/>
        </w:numPr>
        <w:spacing w:after="120" w:line="240" w:lineRule="auto"/>
        <w:ind w:left="0" w:firstLine="567"/>
        <w:contextualSpacing w:val="0"/>
      </w:pPr>
      <w:r>
        <w:t>Bảng</w:t>
      </w:r>
      <w:r w:rsidR="00987924">
        <w:t xml:space="preserve"> </w:t>
      </w:r>
      <w:r>
        <w:t>F</w:t>
      </w:r>
      <w:r w:rsidR="00987924">
        <w:t>ile</w:t>
      </w:r>
      <w:r>
        <w:t>Recording</w:t>
      </w:r>
      <w:r w:rsidR="00B81471">
        <w:rPr>
          <w:lang w:val="en-US"/>
        </w:rPr>
        <w:t>, Client</w:t>
      </w:r>
    </w:p>
    <w:p w14:paraId="4421561D" w14:textId="669EF3E1" w:rsidR="00F257CB" w:rsidRPr="00142007" w:rsidRDefault="00F257CB" w:rsidP="00142007">
      <w:pPr>
        <w:pStyle w:val="Heading5"/>
        <w:numPr>
          <w:ilvl w:val="0"/>
          <w:numId w:val="29"/>
        </w:numPr>
        <w:tabs>
          <w:tab w:val="left" w:pos="851"/>
        </w:tabs>
        <w:spacing w:before="0" w:after="120" w:line="240" w:lineRule="auto"/>
        <w:ind w:left="0" w:firstLine="567"/>
      </w:pPr>
      <w:r w:rsidRPr="00142007">
        <w:t>Tham số đầ</w:t>
      </w:r>
      <w:r w:rsidR="00D32D7B" w:rsidRPr="00142007">
        <w:t>u vào</w:t>
      </w:r>
    </w:p>
    <w:p w14:paraId="6D9D3906" w14:textId="5FC6A765" w:rsidR="00987924" w:rsidRDefault="00B81471" w:rsidP="00142007">
      <w:pPr>
        <w:pStyle w:val="ListParagraph"/>
        <w:numPr>
          <w:ilvl w:val="0"/>
          <w:numId w:val="2"/>
        </w:numPr>
        <w:spacing w:after="120" w:line="240" w:lineRule="auto"/>
        <w:ind w:left="0" w:firstLine="567"/>
        <w:contextualSpacing w:val="0"/>
      </w:pPr>
      <w:r>
        <w:rPr>
          <w:lang w:val="en-US"/>
        </w:rPr>
        <w:t>Kết nối socket.</w:t>
      </w:r>
    </w:p>
    <w:p w14:paraId="4E9D5F94" w14:textId="36117786" w:rsidR="001A1A15" w:rsidRDefault="00C10839" w:rsidP="00D2507C">
      <w:pPr>
        <w:pStyle w:val="Heading3"/>
        <w:numPr>
          <w:ilvl w:val="2"/>
          <w:numId w:val="1"/>
        </w:numPr>
        <w:tabs>
          <w:tab w:val="left" w:pos="1134"/>
        </w:tabs>
        <w:spacing w:before="0" w:after="120" w:line="240" w:lineRule="auto"/>
        <w:ind w:left="0" w:firstLine="567"/>
      </w:pPr>
      <w:bookmarkStart w:id="17" w:name="_Toc4166372"/>
      <w:r>
        <w:t>Tra cứu dữ liệu</w:t>
      </w:r>
      <w:bookmarkEnd w:id="17"/>
    </w:p>
    <w:p w14:paraId="1955E657" w14:textId="7B68E1A4" w:rsidR="005E62AF" w:rsidRDefault="00601130" w:rsidP="00D2507C">
      <w:pPr>
        <w:pStyle w:val="Heading5"/>
        <w:numPr>
          <w:ilvl w:val="0"/>
          <w:numId w:val="30"/>
        </w:numPr>
        <w:tabs>
          <w:tab w:val="left" w:pos="851"/>
        </w:tabs>
        <w:spacing w:before="0" w:after="120" w:line="240" w:lineRule="auto"/>
        <w:ind w:left="0" w:firstLine="567"/>
      </w:pPr>
      <w:r>
        <w:t>Luồng xử lý</w:t>
      </w:r>
    </w:p>
    <w:p w14:paraId="0BA6BD0F" w14:textId="3C0C83CB" w:rsidR="00601130" w:rsidRDefault="00F855B6" w:rsidP="00D2507C">
      <w:pPr>
        <w:spacing w:after="120" w:line="240" w:lineRule="auto"/>
        <w:ind w:firstLine="567"/>
        <w:jc w:val="both"/>
      </w:pPr>
      <w:r>
        <w:t xml:space="preserve">Thực hiện tra cứu thông tin về máy bay (tại bảng Aircrafts) các thông tin về tàu bay bao gồm các thông tin: ICAO24bitAddress, RegistrationNo, Model, AircraftType, </w:t>
      </w:r>
      <w:r>
        <w:lastRenderedPageBreak/>
        <w:t xml:space="preserve">Operator; thông tin về danh sách các chuyến bay theo thời gian từ kế hoạch bay, kèm trạng thái của chuyến bay </w:t>
      </w:r>
      <w:r w:rsidRPr="00604168">
        <w:rPr>
          <w:i/>
        </w:rPr>
        <w:t>(Chưa bay, Đang bay, Bị chậm, Đã hạ cánh)</w:t>
      </w:r>
      <w:r w:rsidR="001474C7">
        <w:t>.</w:t>
      </w:r>
    </w:p>
    <w:p w14:paraId="16AF9D47" w14:textId="2DDEFA3B" w:rsidR="00601130" w:rsidRDefault="00192401" w:rsidP="00D2507C">
      <w:pPr>
        <w:pStyle w:val="Heading5"/>
        <w:numPr>
          <w:ilvl w:val="0"/>
          <w:numId w:val="30"/>
        </w:numPr>
        <w:tabs>
          <w:tab w:val="left" w:pos="851"/>
        </w:tabs>
        <w:spacing w:before="0" w:after="120" w:line="240" w:lineRule="auto"/>
        <w:ind w:left="0" w:firstLine="567"/>
      </w:pPr>
      <w:r>
        <w:t>Tham số đầu vào</w:t>
      </w:r>
    </w:p>
    <w:p w14:paraId="5446740D" w14:textId="295FC4CD" w:rsidR="00192401" w:rsidRPr="00DF4B1A" w:rsidRDefault="00192401" w:rsidP="00D2507C">
      <w:pPr>
        <w:pStyle w:val="ListParagraph"/>
        <w:numPr>
          <w:ilvl w:val="0"/>
          <w:numId w:val="2"/>
        </w:numPr>
        <w:spacing w:after="120" w:line="240" w:lineRule="auto"/>
        <w:ind w:left="0" w:firstLine="567"/>
        <w:contextualSpacing w:val="0"/>
      </w:pPr>
      <w:r>
        <w:rPr>
          <w:lang w:val="en-US"/>
        </w:rPr>
        <w:t>Tên cảm biến cần xem trực tiếp</w:t>
      </w:r>
    </w:p>
    <w:p w14:paraId="3179101C" w14:textId="77777777" w:rsidR="00DF4B1A" w:rsidRPr="00D2507C" w:rsidRDefault="00DF4B1A" w:rsidP="00D2507C">
      <w:pPr>
        <w:pStyle w:val="Heading5"/>
        <w:numPr>
          <w:ilvl w:val="0"/>
          <w:numId w:val="30"/>
        </w:numPr>
        <w:tabs>
          <w:tab w:val="left" w:pos="851"/>
        </w:tabs>
        <w:spacing w:before="0" w:after="120" w:line="240" w:lineRule="auto"/>
        <w:ind w:left="0" w:firstLine="567"/>
      </w:pPr>
      <w:r w:rsidRPr="00D2507C">
        <w:t>Tham số đầu vào</w:t>
      </w:r>
    </w:p>
    <w:p w14:paraId="0C6BCF20" w14:textId="77777777" w:rsidR="00DF4B1A" w:rsidRDefault="00DF4B1A" w:rsidP="00D2507C">
      <w:pPr>
        <w:pStyle w:val="ListParagraph"/>
        <w:numPr>
          <w:ilvl w:val="0"/>
          <w:numId w:val="2"/>
        </w:numPr>
        <w:spacing w:after="120" w:line="240" w:lineRule="auto"/>
        <w:ind w:left="0" w:firstLine="567"/>
        <w:contextualSpacing w:val="0"/>
      </w:pPr>
      <w:r>
        <w:rPr>
          <w:lang w:val="en-US"/>
        </w:rPr>
        <w:t>Kết nối socket.</w:t>
      </w:r>
    </w:p>
    <w:p w14:paraId="491E7071" w14:textId="77777777" w:rsidR="00B13255" w:rsidRDefault="00B13255" w:rsidP="00B24805">
      <w:pPr>
        <w:pStyle w:val="Heading1"/>
      </w:pPr>
      <w:bookmarkStart w:id="18" w:name="_Toc4166373"/>
      <w:r>
        <w:t>LỰA CHỌN CÔNG NGHỆ</w:t>
      </w:r>
      <w:bookmarkEnd w:id="18"/>
    </w:p>
    <w:p w14:paraId="3E3BFBDA" w14:textId="2F651171" w:rsidR="000960D7" w:rsidRDefault="00D71125" w:rsidP="00D2507C">
      <w:pPr>
        <w:spacing w:after="120" w:line="240" w:lineRule="auto"/>
        <w:ind w:firstLine="567"/>
        <w:jc w:val="both"/>
      </w:pPr>
      <w:r>
        <w:t xml:space="preserve">Do yêu cầu môi trường hoạt động là Linux và cũng để tương thích với các phần mềm khác trong hệ thống, các công nghệ và công cụ sau được lựa chọn để xây dựng phần mềm </w:t>
      </w:r>
      <w:r w:rsidR="00D92A54">
        <w:t>xử lý dữ liệu</w:t>
      </w:r>
      <w:r>
        <w:t>:</w:t>
      </w:r>
    </w:p>
    <w:p w14:paraId="51275659" w14:textId="6A3747DD" w:rsidR="00D71125" w:rsidRPr="00D71125" w:rsidRDefault="00D71125" w:rsidP="00D2507C">
      <w:pPr>
        <w:pStyle w:val="ListParagraph"/>
        <w:numPr>
          <w:ilvl w:val="0"/>
          <w:numId w:val="2"/>
        </w:numPr>
        <w:spacing w:after="120" w:line="240" w:lineRule="auto"/>
        <w:ind w:left="-142" w:firstLine="709"/>
        <w:contextualSpacing w:val="0"/>
        <w:jc w:val="both"/>
      </w:pPr>
      <w:r>
        <w:rPr>
          <w:lang w:val="en-US"/>
        </w:rPr>
        <w:t>Ngôn ngữ lập trình Java (trên nền tảng JDK 1.8 trở nên)</w:t>
      </w:r>
    </w:p>
    <w:p w14:paraId="2284D480" w14:textId="0A8EC7BE" w:rsidR="005259CC" w:rsidRPr="000960D7" w:rsidRDefault="004713B2" w:rsidP="00D2507C">
      <w:pPr>
        <w:pStyle w:val="ListParagraph"/>
        <w:numPr>
          <w:ilvl w:val="0"/>
          <w:numId w:val="2"/>
        </w:numPr>
        <w:spacing w:after="120" w:line="240" w:lineRule="auto"/>
        <w:ind w:left="-142" w:firstLine="709"/>
        <w:contextualSpacing w:val="0"/>
        <w:jc w:val="both"/>
      </w:pPr>
      <w:r>
        <w:rPr>
          <w:lang w:val="en-US"/>
        </w:rPr>
        <w:t>IDE Netbean 8.2 hoặc mới hơn</w:t>
      </w:r>
    </w:p>
    <w:p w14:paraId="2FCC8C99" w14:textId="77777777" w:rsidR="00B13255" w:rsidRPr="00B75DF8" w:rsidRDefault="00B13255" w:rsidP="00D2507C">
      <w:pPr>
        <w:spacing w:after="120" w:line="240" w:lineRule="auto"/>
        <w:ind w:left="-142" w:firstLine="709"/>
      </w:pPr>
    </w:p>
    <w:p w14:paraId="027D64C1" w14:textId="77777777" w:rsidR="00200B02" w:rsidRPr="00B13255" w:rsidRDefault="00200B02" w:rsidP="00B24805">
      <w:pPr>
        <w:spacing w:after="120" w:line="240" w:lineRule="auto"/>
      </w:pPr>
    </w:p>
    <w:sectPr w:rsidR="00200B02" w:rsidRPr="00B13255" w:rsidSect="00D2507C">
      <w:footerReference w:type="default" r:id="rId11"/>
      <w:pgSz w:w="11907" w:h="16840" w:code="9"/>
      <w:pgMar w:top="1134" w:right="1077" w:bottom="1021" w:left="1644" w:header="720" w:footer="567"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F58489" w14:textId="77777777" w:rsidR="00D91E52" w:rsidRDefault="00D91E52" w:rsidP="00120EA4">
      <w:pPr>
        <w:spacing w:after="0" w:line="240" w:lineRule="auto"/>
      </w:pPr>
      <w:r>
        <w:separator/>
      </w:r>
    </w:p>
  </w:endnote>
  <w:endnote w:type="continuationSeparator" w:id="0">
    <w:p w14:paraId="65C6ABA8" w14:textId="77777777" w:rsidR="00D91E52" w:rsidRDefault="00D91E52"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7" w:usb1="00000000" w:usb2="00000000" w:usb3="00000000" w:csb0="00000013"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51226"/>
      <w:docPartObj>
        <w:docPartGallery w:val="Page Numbers (Bottom of Page)"/>
        <w:docPartUnique/>
      </w:docPartObj>
    </w:sdtPr>
    <w:sdtEndPr>
      <w:rPr>
        <w:noProof/>
        <w:sz w:val="24"/>
        <w:szCs w:val="24"/>
      </w:rPr>
    </w:sdtEndPr>
    <w:sdtContent>
      <w:p w14:paraId="511D18AE" w14:textId="77777777" w:rsidR="00DE1FAC" w:rsidRPr="00B24805" w:rsidRDefault="00DE1FAC">
        <w:pPr>
          <w:pStyle w:val="Footer"/>
          <w:jc w:val="center"/>
          <w:rPr>
            <w:sz w:val="24"/>
            <w:szCs w:val="24"/>
          </w:rPr>
        </w:pPr>
        <w:r w:rsidRPr="00B24805">
          <w:rPr>
            <w:sz w:val="24"/>
            <w:szCs w:val="24"/>
          </w:rPr>
          <w:fldChar w:fldCharType="begin"/>
        </w:r>
        <w:r w:rsidRPr="00B24805">
          <w:rPr>
            <w:sz w:val="24"/>
            <w:szCs w:val="24"/>
          </w:rPr>
          <w:instrText xml:space="preserve"> PAGE   \* MERGEFORMAT </w:instrText>
        </w:r>
        <w:r w:rsidRPr="00B24805">
          <w:rPr>
            <w:sz w:val="24"/>
            <w:szCs w:val="24"/>
          </w:rPr>
          <w:fldChar w:fldCharType="separate"/>
        </w:r>
        <w:r w:rsidR="009A26C9" w:rsidRPr="00B24805">
          <w:rPr>
            <w:noProof/>
            <w:sz w:val="24"/>
            <w:szCs w:val="24"/>
          </w:rPr>
          <w:t>5</w:t>
        </w:r>
        <w:r w:rsidRPr="00B24805">
          <w:rPr>
            <w:noProof/>
            <w:sz w:val="24"/>
            <w:szCs w:val="24"/>
          </w:rPr>
          <w:fldChar w:fldCharType="end"/>
        </w:r>
      </w:p>
    </w:sdtContent>
  </w:sdt>
  <w:p w14:paraId="6448BD8D" w14:textId="77777777" w:rsidR="00DE1FAC" w:rsidRDefault="00DE1F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E47EFC" w14:textId="77777777" w:rsidR="00D91E52" w:rsidRDefault="00D91E52" w:rsidP="00120EA4">
      <w:pPr>
        <w:spacing w:after="0" w:line="240" w:lineRule="auto"/>
      </w:pPr>
      <w:r>
        <w:separator/>
      </w:r>
    </w:p>
  </w:footnote>
  <w:footnote w:type="continuationSeparator" w:id="0">
    <w:p w14:paraId="46399EA3" w14:textId="77777777" w:rsidR="00D91E52" w:rsidRDefault="00D91E52" w:rsidP="00120EA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742F1E"/>
    <w:multiLevelType w:val="multilevel"/>
    <w:tmpl w:val="2D14E1D4"/>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3"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5"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2"/>
  </w:num>
  <w:num w:numId="2">
    <w:abstractNumId w:val="2"/>
  </w:num>
  <w:num w:numId="3">
    <w:abstractNumId w:val="20"/>
  </w:num>
  <w:num w:numId="4">
    <w:abstractNumId w:val="16"/>
  </w:num>
  <w:num w:numId="5">
    <w:abstractNumId w:val="9"/>
  </w:num>
  <w:num w:numId="6">
    <w:abstractNumId w:val="22"/>
  </w:num>
  <w:num w:numId="7">
    <w:abstractNumId w:val="7"/>
  </w:num>
  <w:num w:numId="8">
    <w:abstractNumId w:val="23"/>
  </w:num>
  <w:num w:numId="9">
    <w:abstractNumId w:val="5"/>
  </w:num>
  <w:num w:numId="10">
    <w:abstractNumId w:val="1"/>
  </w:num>
  <w:num w:numId="11">
    <w:abstractNumId w:val="14"/>
  </w:num>
  <w:num w:numId="12">
    <w:abstractNumId w:val="26"/>
  </w:num>
  <w:num w:numId="13">
    <w:abstractNumId w:val="27"/>
  </w:num>
  <w:num w:numId="14">
    <w:abstractNumId w:val="24"/>
  </w:num>
  <w:num w:numId="15">
    <w:abstractNumId w:val="25"/>
  </w:num>
  <w:num w:numId="16">
    <w:abstractNumId w:val="3"/>
  </w:num>
  <w:num w:numId="17">
    <w:abstractNumId w:val="17"/>
  </w:num>
  <w:num w:numId="18">
    <w:abstractNumId w:val="8"/>
  </w:num>
  <w:num w:numId="19">
    <w:abstractNumId w:val="19"/>
  </w:num>
  <w:num w:numId="20">
    <w:abstractNumId w:val="10"/>
  </w:num>
  <w:num w:numId="21">
    <w:abstractNumId w:val="13"/>
  </w:num>
  <w:num w:numId="22">
    <w:abstractNumId w:val="18"/>
  </w:num>
  <w:num w:numId="23">
    <w:abstractNumId w:val="21"/>
  </w:num>
  <w:num w:numId="24">
    <w:abstractNumId w:val="15"/>
  </w:num>
  <w:num w:numId="25">
    <w:abstractNumId w:val="4"/>
  </w:num>
  <w:num w:numId="26">
    <w:abstractNumId w:val="0"/>
  </w:num>
  <w:num w:numId="27">
    <w:abstractNumId w:val="11"/>
  </w:num>
  <w:num w:numId="28">
    <w:abstractNumId w:val="6"/>
  </w:num>
  <w:num w:numId="29">
    <w:abstractNumId w:val="9"/>
    <w:lvlOverride w:ilvl="0">
      <w:startOverride w:val="1"/>
    </w:lvlOverride>
  </w:num>
  <w:num w:numId="30">
    <w:abstractNumId w:val="9"/>
    <w:lvlOverride w:ilvl="0">
      <w:startOverride w:val="1"/>
    </w:lvlOverride>
  </w:num>
  <w:num w:numId="31">
    <w:abstractNumId w:val="22"/>
  </w:num>
  <w:num w:numId="32">
    <w:abstractNumId w:val="22"/>
  </w:num>
  <w:num w:numId="33">
    <w:abstractNumId w:val="22"/>
  </w:num>
  <w:num w:numId="34">
    <w:abstractNumId w:val="22"/>
  </w:num>
  <w:num w:numId="35">
    <w:abstractNumId w:val="22"/>
  </w:num>
  <w:num w:numId="36">
    <w:abstractNumId w:val="9"/>
  </w:num>
  <w:num w:numId="37">
    <w:abstractNumId w:val="9"/>
  </w:num>
  <w:num w:numId="38">
    <w:abstractNumId w:val="9"/>
  </w:num>
  <w:num w:numId="39">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4299"/>
    <w:rsid w:val="000121AF"/>
    <w:rsid w:val="0001249A"/>
    <w:rsid w:val="00012A01"/>
    <w:rsid w:val="00014791"/>
    <w:rsid w:val="00015DF5"/>
    <w:rsid w:val="00017021"/>
    <w:rsid w:val="00026F04"/>
    <w:rsid w:val="00037DC8"/>
    <w:rsid w:val="00041908"/>
    <w:rsid w:val="00041AE0"/>
    <w:rsid w:val="0005506A"/>
    <w:rsid w:val="00055C4B"/>
    <w:rsid w:val="00060B8D"/>
    <w:rsid w:val="00065F65"/>
    <w:rsid w:val="00072156"/>
    <w:rsid w:val="0007321D"/>
    <w:rsid w:val="00077392"/>
    <w:rsid w:val="00077D9E"/>
    <w:rsid w:val="00090B70"/>
    <w:rsid w:val="00091D9A"/>
    <w:rsid w:val="0009446D"/>
    <w:rsid w:val="000960D7"/>
    <w:rsid w:val="0009692D"/>
    <w:rsid w:val="000A036C"/>
    <w:rsid w:val="000C3093"/>
    <w:rsid w:val="000C463C"/>
    <w:rsid w:val="000C5D98"/>
    <w:rsid w:val="000C6E0D"/>
    <w:rsid w:val="000D18B0"/>
    <w:rsid w:val="000D18E3"/>
    <w:rsid w:val="000D2D1F"/>
    <w:rsid w:val="000E5E1E"/>
    <w:rsid w:val="000F0F6A"/>
    <w:rsid w:val="000F530C"/>
    <w:rsid w:val="000F60FF"/>
    <w:rsid w:val="00102508"/>
    <w:rsid w:val="00105DAB"/>
    <w:rsid w:val="00106FCE"/>
    <w:rsid w:val="00111D8D"/>
    <w:rsid w:val="00112A0E"/>
    <w:rsid w:val="0011469C"/>
    <w:rsid w:val="00120EA4"/>
    <w:rsid w:val="00122235"/>
    <w:rsid w:val="00124255"/>
    <w:rsid w:val="00132030"/>
    <w:rsid w:val="001417C6"/>
    <w:rsid w:val="00142007"/>
    <w:rsid w:val="001474C7"/>
    <w:rsid w:val="001555C7"/>
    <w:rsid w:val="00162559"/>
    <w:rsid w:val="00167FDD"/>
    <w:rsid w:val="00174D14"/>
    <w:rsid w:val="00177BCF"/>
    <w:rsid w:val="00180B16"/>
    <w:rsid w:val="00184567"/>
    <w:rsid w:val="00192401"/>
    <w:rsid w:val="00197613"/>
    <w:rsid w:val="001A1A15"/>
    <w:rsid w:val="001B2A90"/>
    <w:rsid w:val="001B3A4C"/>
    <w:rsid w:val="001B7134"/>
    <w:rsid w:val="001C0E24"/>
    <w:rsid w:val="001C7026"/>
    <w:rsid w:val="001D13B6"/>
    <w:rsid w:val="001D2FF4"/>
    <w:rsid w:val="001D5B34"/>
    <w:rsid w:val="001D6436"/>
    <w:rsid w:val="001E4AE4"/>
    <w:rsid w:val="001E63B8"/>
    <w:rsid w:val="001E704E"/>
    <w:rsid w:val="001F6306"/>
    <w:rsid w:val="00200B02"/>
    <w:rsid w:val="00202BEB"/>
    <w:rsid w:val="00211EC3"/>
    <w:rsid w:val="00224299"/>
    <w:rsid w:val="002324FD"/>
    <w:rsid w:val="00233EDD"/>
    <w:rsid w:val="00235313"/>
    <w:rsid w:val="002517CF"/>
    <w:rsid w:val="00256660"/>
    <w:rsid w:val="00257E33"/>
    <w:rsid w:val="002602EA"/>
    <w:rsid w:val="00260DD8"/>
    <w:rsid w:val="00262F1A"/>
    <w:rsid w:val="00266B1A"/>
    <w:rsid w:val="00267599"/>
    <w:rsid w:val="00273727"/>
    <w:rsid w:val="0028038C"/>
    <w:rsid w:val="002A34B2"/>
    <w:rsid w:val="002A7DDD"/>
    <w:rsid w:val="002B0629"/>
    <w:rsid w:val="002B281A"/>
    <w:rsid w:val="002B71FD"/>
    <w:rsid w:val="002C0D99"/>
    <w:rsid w:val="002C1757"/>
    <w:rsid w:val="002C24F6"/>
    <w:rsid w:val="002C3FAC"/>
    <w:rsid w:val="002C75F6"/>
    <w:rsid w:val="002D292A"/>
    <w:rsid w:val="002E03EC"/>
    <w:rsid w:val="002E6F1A"/>
    <w:rsid w:val="002F4A58"/>
    <w:rsid w:val="003110DC"/>
    <w:rsid w:val="0031197F"/>
    <w:rsid w:val="00315A23"/>
    <w:rsid w:val="003270A2"/>
    <w:rsid w:val="00327A54"/>
    <w:rsid w:val="0033012C"/>
    <w:rsid w:val="00332EBA"/>
    <w:rsid w:val="00337DAD"/>
    <w:rsid w:val="00344B9A"/>
    <w:rsid w:val="003458BE"/>
    <w:rsid w:val="00347BA5"/>
    <w:rsid w:val="003560E6"/>
    <w:rsid w:val="0037291F"/>
    <w:rsid w:val="0037439C"/>
    <w:rsid w:val="00374A3B"/>
    <w:rsid w:val="0038038E"/>
    <w:rsid w:val="00383F14"/>
    <w:rsid w:val="003901B1"/>
    <w:rsid w:val="00393158"/>
    <w:rsid w:val="00395DD8"/>
    <w:rsid w:val="003966C6"/>
    <w:rsid w:val="00396704"/>
    <w:rsid w:val="003A6929"/>
    <w:rsid w:val="003A6BB6"/>
    <w:rsid w:val="003B0DE4"/>
    <w:rsid w:val="003C180E"/>
    <w:rsid w:val="003C3DFF"/>
    <w:rsid w:val="003D3072"/>
    <w:rsid w:val="003D3922"/>
    <w:rsid w:val="003D77CA"/>
    <w:rsid w:val="003F02E1"/>
    <w:rsid w:val="003F031D"/>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271DA"/>
    <w:rsid w:val="00431371"/>
    <w:rsid w:val="00435589"/>
    <w:rsid w:val="0044104B"/>
    <w:rsid w:val="004503CA"/>
    <w:rsid w:val="00461847"/>
    <w:rsid w:val="004713B2"/>
    <w:rsid w:val="00473169"/>
    <w:rsid w:val="00476649"/>
    <w:rsid w:val="00476F50"/>
    <w:rsid w:val="0047705B"/>
    <w:rsid w:val="00480007"/>
    <w:rsid w:val="004840F1"/>
    <w:rsid w:val="00484C9A"/>
    <w:rsid w:val="00492E11"/>
    <w:rsid w:val="004A5474"/>
    <w:rsid w:val="004A6434"/>
    <w:rsid w:val="004A72B2"/>
    <w:rsid w:val="004B2198"/>
    <w:rsid w:val="004B44DF"/>
    <w:rsid w:val="004B4A5E"/>
    <w:rsid w:val="004C0223"/>
    <w:rsid w:val="004C1907"/>
    <w:rsid w:val="004C63E4"/>
    <w:rsid w:val="004E26D8"/>
    <w:rsid w:val="004E2C3D"/>
    <w:rsid w:val="004E53A5"/>
    <w:rsid w:val="004F6375"/>
    <w:rsid w:val="004F7479"/>
    <w:rsid w:val="005023AA"/>
    <w:rsid w:val="005063BB"/>
    <w:rsid w:val="00506763"/>
    <w:rsid w:val="00506AE9"/>
    <w:rsid w:val="00507DC8"/>
    <w:rsid w:val="00510442"/>
    <w:rsid w:val="0051157A"/>
    <w:rsid w:val="00514F1D"/>
    <w:rsid w:val="005217A5"/>
    <w:rsid w:val="005259CC"/>
    <w:rsid w:val="00533BC1"/>
    <w:rsid w:val="005406D3"/>
    <w:rsid w:val="0054265A"/>
    <w:rsid w:val="00542B2D"/>
    <w:rsid w:val="00546AEF"/>
    <w:rsid w:val="0054791B"/>
    <w:rsid w:val="005505AD"/>
    <w:rsid w:val="005568D9"/>
    <w:rsid w:val="0055711D"/>
    <w:rsid w:val="0055798F"/>
    <w:rsid w:val="005670AF"/>
    <w:rsid w:val="005704D7"/>
    <w:rsid w:val="005716D3"/>
    <w:rsid w:val="005718BD"/>
    <w:rsid w:val="005729D6"/>
    <w:rsid w:val="00573940"/>
    <w:rsid w:val="005836E3"/>
    <w:rsid w:val="00590217"/>
    <w:rsid w:val="00590354"/>
    <w:rsid w:val="00593516"/>
    <w:rsid w:val="005970B9"/>
    <w:rsid w:val="005A1DF1"/>
    <w:rsid w:val="005A3018"/>
    <w:rsid w:val="005A6893"/>
    <w:rsid w:val="005C0361"/>
    <w:rsid w:val="005D3782"/>
    <w:rsid w:val="005D3A67"/>
    <w:rsid w:val="005E031E"/>
    <w:rsid w:val="005E1A6A"/>
    <w:rsid w:val="005E2DF5"/>
    <w:rsid w:val="005E3B5E"/>
    <w:rsid w:val="005E62AF"/>
    <w:rsid w:val="005E6539"/>
    <w:rsid w:val="005F0076"/>
    <w:rsid w:val="005F2D2E"/>
    <w:rsid w:val="005F7A9F"/>
    <w:rsid w:val="006000D6"/>
    <w:rsid w:val="00601130"/>
    <w:rsid w:val="00601661"/>
    <w:rsid w:val="006020CA"/>
    <w:rsid w:val="006031D7"/>
    <w:rsid w:val="0060361D"/>
    <w:rsid w:val="00616BFE"/>
    <w:rsid w:val="006250B0"/>
    <w:rsid w:val="00633DBA"/>
    <w:rsid w:val="006360FB"/>
    <w:rsid w:val="00637C72"/>
    <w:rsid w:val="00637E39"/>
    <w:rsid w:val="00642538"/>
    <w:rsid w:val="0065368A"/>
    <w:rsid w:val="006536F2"/>
    <w:rsid w:val="00660019"/>
    <w:rsid w:val="006610BA"/>
    <w:rsid w:val="0066384D"/>
    <w:rsid w:val="00664020"/>
    <w:rsid w:val="0066601C"/>
    <w:rsid w:val="00666C17"/>
    <w:rsid w:val="00666FF1"/>
    <w:rsid w:val="0066761B"/>
    <w:rsid w:val="0067223C"/>
    <w:rsid w:val="006727F0"/>
    <w:rsid w:val="0067422E"/>
    <w:rsid w:val="006818EA"/>
    <w:rsid w:val="00681B5C"/>
    <w:rsid w:val="00687D23"/>
    <w:rsid w:val="00693397"/>
    <w:rsid w:val="00695456"/>
    <w:rsid w:val="00695ADC"/>
    <w:rsid w:val="00695B85"/>
    <w:rsid w:val="006A14CE"/>
    <w:rsid w:val="006A3876"/>
    <w:rsid w:val="006A3C07"/>
    <w:rsid w:val="006A486C"/>
    <w:rsid w:val="006C1D44"/>
    <w:rsid w:val="006C38F1"/>
    <w:rsid w:val="006D0485"/>
    <w:rsid w:val="006D0C2A"/>
    <w:rsid w:val="006D2A75"/>
    <w:rsid w:val="006E1E86"/>
    <w:rsid w:val="006E3BED"/>
    <w:rsid w:val="006E5756"/>
    <w:rsid w:val="006F33DB"/>
    <w:rsid w:val="006F4558"/>
    <w:rsid w:val="006F7A0C"/>
    <w:rsid w:val="006F7F05"/>
    <w:rsid w:val="00700810"/>
    <w:rsid w:val="00706CB8"/>
    <w:rsid w:val="00710772"/>
    <w:rsid w:val="00715403"/>
    <w:rsid w:val="00731F8F"/>
    <w:rsid w:val="0073621E"/>
    <w:rsid w:val="00740935"/>
    <w:rsid w:val="007444C2"/>
    <w:rsid w:val="00744573"/>
    <w:rsid w:val="00745006"/>
    <w:rsid w:val="0075086F"/>
    <w:rsid w:val="00753465"/>
    <w:rsid w:val="007549FC"/>
    <w:rsid w:val="00754DD7"/>
    <w:rsid w:val="00755FA5"/>
    <w:rsid w:val="0075689B"/>
    <w:rsid w:val="007603C4"/>
    <w:rsid w:val="0076255F"/>
    <w:rsid w:val="00765E33"/>
    <w:rsid w:val="00765F12"/>
    <w:rsid w:val="00770BE5"/>
    <w:rsid w:val="0077326D"/>
    <w:rsid w:val="00777F5F"/>
    <w:rsid w:val="00782F80"/>
    <w:rsid w:val="00785A47"/>
    <w:rsid w:val="0078794D"/>
    <w:rsid w:val="007907C5"/>
    <w:rsid w:val="007A4341"/>
    <w:rsid w:val="007B5CCA"/>
    <w:rsid w:val="007B659C"/>
    <w:rsid w:val="007C13A0"/>
    <w:rsid w:val="007C304B"/>
    <w:rsid w:val="007D0F44"/>
    <w:rsid w:val="007D3AFF"/>
    <w:rsid w:val="007E2045"/>
    <w:rsid w:val="007E3938"/>
    <w:rsid w:val="007E57CC"/>
    <w:rsid w:val="007F40ED"/>
    <w:rsid w:val="007F4BE7"/>
    <w:rsid w:val="007F5BD0"/>
    <w:rsid w:val="007F6082"/>
    <w:rsid w:val="007F6531"/>
    <w:rsid w:val="00803E63"/>
    <w:rsid w:val="00816D01"/>
    <w:rsid w:val="00817E0A"/>
    <w:rsid w:val="00822BEA"/>
    <w:rsid w:val="008257E5"/>
    <w:rsid w:val="008277BD"/>
    <w:rsid w:val="008302F2"/>
    <w:rsid w:val="00831B44"/>
    <w:rsid w:val="00833226"/>
    <w:rsid w:val="008344E0"/>
    <w:rsid w:val="00835AE9"/>
    <w:rsid w:val="00837793"/>
    <w:rsid w:val="008445F1"/>
    <w:rsid w:val="00844F1C"/>
    <w:rsid w:val="00845ABA"/>
    <w:rsid w:val="00845F7B"/>
    <w:rsid w:val="008501C6"/>
    <w:rsid w:val="00850DB2"/>
    <w:rsid w:val="008615F3"/>
    <w:rsid w:val="00862F8D"/>
    <w:rsid w:val="00865798"/>
    <w:rsid w:val="00865D20"/>
    <w:rsid w:val="008671C9"/>
    <w:rsid w:val="00871758"/>
    <w:rsid w:val="008754DE"/>
    <w:rsid w:val="00877DBE"/>
    <w:rsid w:val="00881138"/>
    <w:rsid w:val="00891A72"/>
    <w:rsid w:val="00891F1C"/>
    <w:rsid w:val="00892E2E"/>
    <w:rsid w:val="008968E9"/>
    <w:rsid w:val="008A1187"/>
    <w:rsid w:val="008A4294"/>
    <w:rsid w:val="008B23FA"/>
    <w:rsid w:val="008B4A58"/>
    <w:rsid w:val="008C383A"/>
    <w:rsid w:val="008C4EAA"/>
    <w:rsid w:val="008D15D8"/>
    <w:rsid w:val="008D72B0"/>
    <w:rsid w:val="008E1459"/>
    <w:rsid w:val="008E787C"/>
    <w:rsid w:val="008F6195"/>
    <w:rsid w:val="00904D59"/>
    <w:rsid w:val="00906F43"/>
    <w:rsid w:val="00907007"/>
    <w:rsid w:val="00907EBE"/>
    <w:rsid w:val="00911BEF"/>
    <w:rsid w:val="00912C5B"/>
    <w:rsid w:val="00915717"/>
    <w:rsid w:val="00916089"/>
    <w:rsid w:val="00922FC1"/>
    <w:rsid w:val="00925EF8"/>
    <w:rsid w:val="00930ED3"/>
    <w:rsid w:val="00935BAC"/>
    <w:rsid w:val="009375A6"/>
    <w:rsid w:val="009402A6"/>
    <w:rsid w:val="00947BA6"/>
    <w:rsid w:val="00952E29"/>
    <w:rsid w:val="00960FC0"/>
    <w:rsid w:val="0096245B"/>
    <w:rsid w:val="00962A71"/>
    <w:rsid w:val="0097090A"/>
    <w:rsid w:val="009760AD"/>
    <w:rsid w:val="0097612A"/>
    <w:rsid w:val="009801B3"/>
    <w:rsid w:val="009806B8"/>
    <w:rsid w:val="00981A89"/>
    <w:rsid w:val="00981C03"/>
    <w:rsid w:val="009834D2"/>
    <w:rsid w:val="00987875"/>
    <w:rsid w:val="00987924"/>
    <w:rsid w:val="009955FB"/>
    <w:rsid w:val="0099581E"/>
    <w:rsid w:val="009A26C9"/>
    <w:rsid w:val="009A298D"/>
    <w:rsid w:val="009A3DDE"/>
    <w:rsid w:val="009A4A93"/>
    <w:rsid w:val="009A4D9F"/>
    <w:rsid w:val="009B0901"/>
    <w:rsid w:val="009B34C9"/>
    <w:rsid w:val="009B634D"/>
    <w:rsid w:val="009C0665"/>
    <w:rsid w:val="009C2E4B"/>
    <w:rsid w:val="009C4972"/>
    <w:rsid w:val="009C5663"/>
    <w:rsid w:val="009D5A96"/>
    <w:rsid w:val="009D6450"/>
    <w:rsid w:val="009E7419"/>
    <w:rsid w:val="009F10D7"/>
    <w:rsid w:val="009F19DA"/>
    <w:rsid w:val="009F1F41"/>
    <w:rsid w:val="00A00BF1"/>
    <w:rsid w:val="00A078E6"/>
    <w:rsid w:val="00A16458"/>
    <w:rsid w:val="00A17BBD"/>
    <w:rsid w:val="00A17EF5"/>
    <w:rsid w:val="00A22C74"/>
    <w:rsid w:val="00A26839"/>
    <w:rsid w:val="00A36010"/>
    <w:rsid w:val="00A40CF8"/>
    <w:rsid w:val="00A42EFD"/>
    <w:rsid w:val="00A45D56"/>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5737"/>
    <w:rsid w:val="00AF7B48"/>
    <w:rsid w:val="00B02FAB"/>
    <w:rsid w:val="00B07479"/>
    <w:rsid w:val="00B1077B"/>
    <w:rsid w:val="00B1234F"/>
    <w:rsid w:val="00B13255"/>
    <w:rsid w:val="00B135DD"/>
    <w:rsid w:val="00B13682"/>
    <w:rsid w:val="00B13ADA"/>
    <w:rsid w:val="00B222C9"/>
    <w:rsid w:val="00B22FC4"/>
    <w:rsid w:val="00B24805"/>
    <w:rsid w:val="00B251DE"/>
    <w:rsid w:val="00B25BF6"/>
    <w:rsid w:val="00B26FC9"/>
    <w:rsid w:val="00B31FE1"/>
    <w:rsid w:val="00B327A4"/>
    <w:rsid w:val="00B33432"/>
    <w:rsid w:val="00B33A65"/>
    <w:rsid w:val="00B344ED"/>
    <w:rsid w:val="00B34BAA"/>
    <w:rsid w:val="00B357A5"/>
    <w:rsid w:val="00B41F9A"/>
    <w:rsid w:val="00B42E34"/>
    <w:rsid w:val="00B56270"/>
    <w:rsid w:val="00B563E3"/>
    <w:rsid w:val="00B56B89"/>
    <w:rsid w:val="00B574F4"/>
    <w:rsid w:val="00B63FF4"/>
    <w:rsid w:val="00B64465"/>
    <w:rsid w:val="00B64620"/>
    <w:rsid w:val="00B70D70"/>
    <w:rsid w:val="00B745CE"/>
    <w:rsid w:val="00B81471"/>
    <w:rsid w:val="00BA0DE5"/>
    <w:rsid w:val="00BA5968"/>
    <w:rsid w:val="00BA6492"/>
    <w:rsid w:val="00BA6AA1"/>
    <w:rsid w:val="00BB6DBF"/>
    <w:rsid w:val="00BC1914"/>
    <w:rsid w:val="00BC6C00"/>
    <w:rsid w:val="00BC6CCE"/>
    <w:rsid w:val="00BE07A6"/>
    <w:rsid w:val="00BE26FC"/>
    <w:rsid w:val="00BE27B2"/>
    <w:rsid w:val="00BF1C53"/>
    <w:rsid w:val="00BF6B1B"/>
    <w:rsid w:val="00BF709C"/>
    <w:rsid w:val="00C04DDC"/>
    <w:rsid w:val="00C10839"/>
    <w:rsid w:val="00C1377F"/>
    <w:rsid w:val="00C17509"/>
    <w:rsid w:val="00C25254"/>
    <w:rsid w:val="00C3035C"/>
    <w:rsid w:val="00C30455"/>
    <w:rsid w:val="00C31652"/>
    <w:rsid w:val="00C3252D"/>
    <w:rsid w:val="00C413BB"/>
    <w:rsid w:val="00C42018"/>
    <w:rsid w:val="00C502A0"/>
    <w:rsid w:val="00C53200"/>
    <w:rsid w:val="00C55C28"/>
    <w:rsid w:val="00C62C99"/>
    <w:rsid w:val="00C7187D"/>
    <w:rsid w:val="00C82443"/>
    <w:rsid w:val="00C84F7A"/>
    <w:rsid w:val="00C86337"/>
    <w:rsid w:val="00C915F2"/>
    <w:rsid w:val="00C939EE"/>
    <w:rsid w:val="00CA0BF4"/>
    <w:rsid w:val="00CA3059"/>
    <w:rsid w:val="00CA3E86"/>
    <w:rsid w:val="00CA5049"/>
    <w:rsid w:val="00CB064E"/>
    <w:rsid w:val="00CB26AD"/>
    <w:rsid w:val="00CC0E4D"/>
    <w:rsid w:val="00CC199F"/>
    <w:rsid w:val="00CC2482"/>
    <w:rsid w:val="00CC5E11"/>
    <w:rsid w:val="00CC7248"/>
    <w:rsid w:val="00CC7269"/>
    <w:rsid w:val="00CD0C1F"/>
    <w:rsid w:val="00CD0F62"/>
    <w:rsid w:val="00CD2FEE"/>
    <w:rsid w:val="00CD3BA8"/>
    <w:rsid w:val="00CD5459"/>
    <w:rsid w:val="00CE6006"/>
    <w:rsid w:val="00CF32DE"/>
    <w:rsid w:val="00D0212C"/>
    <w:rsid w:val="00D02EC8"/>
    <w:rsid w:val="00D03992"/>
    <w:rsid w:val="00D06F2C"/>
    <w:rsid w:val="00D06F2F"/>
    <w:rsid w:val="00D1734E"/>
    <w:rsid w:val="00D2507C"/>
    <w:rsid w:val="00D32D7B"/>
    <w:rsid w:val="00D414A7"/>
    <w:rsid w:val="00D45168"/>
    <w:rsid w:val="00D45F08"/>
    <w:rsid w:val="00D4614E"/>
    <w:rsid w:val="00D50820"/>
    <w:rsid w:val="00D56C2C"/>
    <w:rsid w:val="00D609A5"/>
    <w:rsid w:val="00D60A35"/>
    <w:rsid w:val="00D71125"/>
    <w:rsid w:val="00D725E4"/>
    <w:rsid w:val="00D73D59"/>
    <w:rsid w:val="00D757B1"/>
    <w:rsid w:val="00D75B1C"/>
    <w:rsid w:val="00D81640"/>
    <w:rsid w:val="00D82575"/>
    <w:rsid w:val="00D8693E"/>
    <w:rsid w:val="00D912E1"/>
    <w:rsid w:val="00D91C27"/>
    <w:rsid w:val="00D91E52"/>
    <w:rsid w:val="00D92A54"/>
    <w:rsid w:val="00DB2C82"/>
    <w:rsid w:val="00DB4B50"/>
    <w:rsid w:val="00DB7618"/>
    <w:rsid w:val="00DB7AA5"/>
    <w:rsid w:val="00DC53B0"/>
    <w:rsid w:val="00DC5DCA"/>
    <w:rsid w:val="00DC6F23"/>
    <w:rsid w:val="00DD0529"/>
    <w:rsid w:val="00DD2864"/>
    <w:rsid w:val="00DD3DD4"/>
    <w:rsid w:val="00DD42F7"/>
    <w:rsid w:val="00DE0877"/>
    <w:rsid w:val="00DE18B8"/>
    <w:rsid w:val="00DE1FAC"/>
    <w:rsid w:val="00DE7321"/>
    <w:rsid w:val="00DF25B9"/>
    <w:rsid w:val="00DF4B1A"/>
    <w:rsid w:val="00E01B70"/>
    <w:rsid w:val="00E03B1B"/>
    <w:rsid w:val="00E1503C"/>
    <w:rsid w:val="00E150C3"/>
    <w:rsid w:val="00E21652"/>
    <w:rsid w:val="00E304F7"/>
    <w:rsid w:val="00E3168F"/>
    <w:rsid w:val="00E3228C"/>
    <w:rsid w:val="00E33CFA"/>
    <w:rsid w:val="00E3799D"/>
    <w:rsid w:val="00E41416"/>
    <w:rsid w:val="00E42941"/>
    <w:rsid w:val="00E43B3D"/>
    <w:rsid w:val="00E45E0A"/>
    <w:rsid w:val="00E50803"/>
    <w:rsid w:val="00E509E3"/>
    <w:rsid w:val="00E51968"/>
    <w:rsid w:val="00E51A67"/>
    <w:rsid w:val="00E51D46"/>
    <w:rsid w:val="00E544DA"/>
    <w:rsid w:val="00E56B5C"/>
    <w:rsid w:val="00E63B2F"/>
    <w:rsid w:val="00E63E7B"/>
    <w:rsid w:val="00E64F75"/>
    <w:rsid w:val="00E775B0"/>
    <w:rsid w:val="00E775E1"/>
    <w:rsid w:val="00E822F7"/>
    <w:rsid w:val="00E85FD5"/>
    <w:rsid w:val="00E905D7"/>
    <w:rsid w:val="00E93EC3"/>
    <w:rsid w:val="00E95DBF"/>
    <w:rsid w:val="00EA1C37"/>
    <w:rsid w:val="00EA6603"/>
    <w:rsid w:val="00EB2933"/>
    <w:rsid w:val="00EB2D35"/>
    <w:rsid w:val="00EB6537"/>
    <w:rsid w:val="00EB6736"/>
    <w:rsid w:val="00EC0539"/>
    <w:rsid w:val="00EC1E7C"/>
    <w:rsid w:val="00EC20C7"/>
    <w:rsid w:val="00EC3653"/>
    <w:rsid w:val="00EC7166"/>
    <w:rsid w:val="00ED04BF"/>
    <w:rsid w:val="00ED0E79"/>
    <w:rsid w:val="00ED28C2"/>
    <w:rsid w:val="00ED663E"/>
    <w:rsid w:val="00EE02E2"/>
    <w:rsid w:val="00EE35B6"/>
    <w:rsid w:val="00EF283F"/>
    <w:rsid w:val="00EF2C94"/>
    <w:rsid w:val="00EF37AF"/>
    <w:rsid w:val="00EF4C73"/>
    <w:rsid w:val="00EF61F0"/>
    <w:rsid w:val="00F10C63"/>
    <w:rsid w:val="00F1220E"/>
    <w:rsid w:val="00F20C4C"/>
    <w:rsid w:val="00F226E8"/>
    <w:rsid w:val="00F257CB"/>
    <w:rsid w:val="00F25FF4"/>
    <w:rsid w:val="00F42B86"/>
    <w:rsid w:val="00F44952"/>
    <w:rsid w:val="00F5618C"/>
    <w:rsid w:val="00F62172"/>
    <w:rsid w:val="00F63507"/>
    <w:rsid w:val="00F63BF8"/>
    <w:rsid w:val="00F657AD"/>
    <w:rsid w:val="00F66A6C"/>
    <w:rsid w:val="00F70F3C"/>
    <w:rsid w:val="00F839D2"/>
    <w:rsid w:val="00F84C15"/>
    <w:rsid w:val="00F855B6"/>
    <w:rsid w:val="00F87B5E"/>
    <w:rsid w:val="00F91725"/>
    <w:rsid w:val="00F9276E"/>
    <w:rsid w:val="00FA4564"/>
    <w:rsid w:val="00FB6876"/>
    <w:rsid w:val="00FC1213"/>
    <w:rsid w:val="00FC208E"/>
    <w:rsid w:val="00FC57D7"/>
    <w:rsid w:val="00FD3296"/>
    <w:rsid w:val="00FD331C"/>
    <w:rsid w:val="00FD33B1"/>
    <w:rsid w:val="00FD40E7"/>
    <w:rsid w:val="00FD508A"/>
    <w:rsid w:val="00FD5896"/>
    <w:rsid w:val="00FE0B3E"/>
    <w:rsid w:val="00FE675E"/>
    <w:rsid w:val="00FF0C0F"/>
    <w:rsid w:val="00FF4E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B24805"/>
    <w:pPr>
      <w:numPr>
        <w:numId w:val="1"/>
      </w:numPr>
      <w:tabs>
        <w:tab w:val="left" w:pos="450"/>
        <w:tab w:val="left" w:pos="851"/>
        <w:tab w:val="left" w:pos="993"/>
      </w:tabs>
      <w:spacing w:after="120" w:line="240" w:lineRule="auto"/>
      <w:ind w:left="0" w:firstLine="567"/>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4805"/>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2507C"/>
    <w:pPr>
      <w:tabs>
        <w:tab w:val="left" w:pos="142"/>
        <w:tab w:val="right" w:leader="dot" w:pos="9176"/>
      </w:tabs>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15A8A9-D532-4A0D-885C-3EDFAB327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7</Pages>
  <Words>770</Words>
  <Characters>4392</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5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ANHDT_NCPT</cp:lastModifiedBy>
  <cp:revision>3</cp:revision>
  <cp:lastPrinted>2021-01-08T08:01:00Z</cp:lastPrinted>
  <dcterms:created xsi:type="dcterms:W3CDTF">2021-01-08T07:39:00Z</dcterms:created>
  <dcterms:modified xsi:type="dcterms:W3CDTF">2021-01-08T08:01:00Z</dcterms:modified>
</cp:coreProperties>
</file>